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69056A" w14:textId="799D1F11" w:rsidR="00CD779B" w:rsidRDefault="00CD779B" w:rsidP="0056457E">
      <w:pPr>
        <w:pStyle w:val="CRCoverPage"/>
        <w:tabs>
          <w:tab w:val="right" w:pos="9639"/>
        </w:tabs>
        <w:spacing w:after="0"/>
        <w:rPr>
          <w:b/>
          <w:i/>
          <w:sz w:val="28"/>
        </w:rPr>
      </w:pPr>
      <w:r>
        <w:rPr>
          <w:b/>
          <w:sz w:val="24"/>
        </w:rPr>
        <w:t>3GPP TSG-RAN #</w:t>
      </w:r>
      <w:r w:rsidR="004F3A0C">
        <w:rPr>
          <w:b/>
          <w:sz w:val="24"/>
        </w:rPr>
        <w:t>95</w:t>
      </w:r>
      <w:r>
        <w:rPr>
          <w:b/>
          <w:sz w:val="24"/>
        </w:rPr>
        <w:t>-e</w:t>
      </w:r>
      <w:r>
        <w:rPr>
          <w:b/>
          <w:i/>
          <w:sz w:val="28"/>
        </w:rPr>
        <w:tab/>
      </w:r>
      <w:r w:rsidR="00233D10" w:rsidRPr="00233D10">
        <w:rPr>
          <w:rFonts w:cs="Arial"/>
          <w:b/>
          <w:i/>
          <w:sz w:val="28"/>
          <w:lang w:eastAsia="ko-KR"/>
        </w:rPr>
        <w:t>R</w:t>
      </w:r>
      <w:r w:rsidR="004F3A0C">
        <w:rPr>
          <w:rFonts w:cs="Arial"/>
          <w:b/>
          <w:i/>
          <w:sz w:val="28"/>
          <w:lang w:eastAsia="ko-KR"/>
        </w:rPr>
        <w:t>P</w:t>
      </w:r>
      <w:r w:rsidR="00233D10" w:rsidRPr="00233D10">
        <w:rPr>
          <w:rFonts w:cs="Arial"/>
          <w:b/>
          <w:i/>
          <w:sz w:val="28"/>
          <w:lang w:eastAsia="ko-KR"/>
        </w:rPr>
        <w:t>-220</w:t>
      </w:r>
      <w:r w:rsidR="004F3A0C">
        <w:rPr>
          <w:rFonts w:cs="Arial"/>
          <w:b/>
          <w:i/>
          <w:sz w:val="28"/>
          <w:lang w:eastAsia="ko-KR"/>
        </w:rPr>
        <w:t>xxx</w:t>
      </w:r>
    </w:p>
    <w:p w14:paraId="78017A3D" w14:textId="0E7D14DE" w:rsidR="00CD779B" w:rsidRDefault="00CD779B" w:rsidP="00CD779B">
      <w:pPr>
        <w:pStyle w:val="CRCoverPage"/>
        <w:outlineLvl w:val="0"/>
        <w:rPr>
          <w:b/>
          <w:sz w:val="24"/>
        </w:rPr>
      </w:pPr>
      <w:r>
        <w:rPr>
          <w:rFonts w:eastAsia="SimSun"/>
          <w:b/>
          <w:sz w:val="24"/>
        </w:rPr>
        <w:t xml:space="preserve">Online, </w:t>
      </w:r>
      <w:r>
        <w:rPr>
          <w:rFonts w:eastAsia="SimSun"/>
          <w:b/>
          <w:sz w:val="24"/>
          <w:lang w:val="de-DE"/>
        </w:rPr>
        <w:t xml:space="preserve">March </w:t>
      </w:r>
      <w:r w:rsidR="004F3A0C">
        <w:rPr>
          <w:rFonts w:eastAsia="SimSun"/>
          <w:b/>
          <w:sz w:val="24"/>
          <w:lang w:val="de-DE"/>
        </w:rPr>
        <w:t>17-2</w:t>
      </w:r>
      <w:r>
        <w:rPr>
          <w:rFonts w:eastAsia="SimSun"/>
          <w:b/>
          <w:sz w:val="24"/>
          <w:lang w:val="de-DE"/>
        </w:rPr>
        <w:t>3,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5F352872" w:rsidR="00BB64A6" w:rsidRDefault="00315BF6">
            <w:pPr>
              <w:pStyle w:val="CRCoverPage"/>
              <w:spacing w:after="0"/>
              <w:jc w:val="center"/>
              <w:rPr>
                <w:rFonts w:eastAsiaTheme="minorEastAsia"/>
                <w:sz w:val="28"/>
                <w:szCs w:val="28"/>
                <w:lang w:eastAsia="zh-CN"/>
              </w:rPr>
            </w:pPr>
            <w:r w:rsidRPr="00315BF6">
              <w:rPr>
                <w:rFonts w:eastAsia="SimSun"/>
                <w:b/>
                <w:sz w:val="28"/>
                <w:lang w:val="en-US" w:eastAsia="zh-CN"/>
              </w:rPr>
              <w:t>0417</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1979B005" w:rsidR="00BB64A6" w:rsidRDefault="004F3A0C">
            <w:pPr>
              <w:pStyle w:val="CRCoverPage"/>
              <w:spacing w:after="0"/>
              <w:jc w:val="center"/>
              <w:rPr>
                <w:rFonts w:eastAsiaTheme="minorEastAsia"/>
                <w:b/>
                <w:lang w:eastAsia="zh-CN"/>
              </w:rPr>
            </w:pPr>
            <w:r>
              <w:rPr>
                <w:rFonts w:eastAsia="SimSun"/>
                <w:b/>
                <w:sz w:val="28"/>
                <w:lang w:val="en-US" w:eastAsia="zh-CN"/>
              </w:rPr>
              <w:t>2</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05036E1B" w:rsidR="00BB64A6" w:rsidRDefault="007E76A7" w:rsidP="00B37ED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B37ED7">
              <w:rPr>
                <w:rFonts w:eastAsia="SimSun"/>
                <w:b/>
                <w:sz w:val="28"/>
                <w:lang w:val="en-US" w:eastAsia="zh-CN"/>
              </w:rPr>
              <w:t>8</w:t>
            </w:r>
            <w:r>
              <w:rPr>
                <w:rFonts w:hint="eastAsia"/>
                <w:b/>
                <w:sz w:val="28"/>
                <w:lang w:val="en-US" w:eastAsia="zh-CN"/>
              </w:rPr>
              <w:t>.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6B9460D5" w:rsidR="00BB64A6" w:rsidRDefault="00315BF6">
            <w:pPr>
              <w:pStyle w:val="CRCoverPage"/>
              <w:spacing w:after="0"/>
              <w:ind w:left="100" w:right="-609"/>
              <w:rPr>
                <w:rFonts w:eastAsia="SimSun"/>
                <w:lang w:eastAsia="zh-CN"/>
              </w:rPr>
            </w:pPr>
            <w:r w:rsidRPr="00315BF6">
              <w:t>Introduction of UE power saving enhancements In 38.300</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BB64A6" w14:paraId="49E4C8C6" w14:textId="77777777">
        <w:tc>
          <w:tcPr>
            <w:tcW w:w="1843" w:type="dxa"/>
            <w:tcBorders>
              <w:left w:val="single" w:sz="4" w:space="0" w:color="auto"/>
            </w:tcBorders>
          </w:tcPr>
          <w:p w14:paraId="704F6739" w14:textId="77777777" w:rsidR="00BB64A6" w:rsidRDefault="007E76A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62C2D19B" w:rsidR="00BB64A6" w:rsidRDefault="00BB64A6">
            <w:pPr>
              <w:pStyle w:val="CRCoverPage"/>
              <w:spacing w:after="0"/>
              <w:ind w:left="100" w:right="-609"/>
              <w:rPr>
                <w:lang w:val="en-US" w:eastAsia="zh-CN"/>
              </w:rPr>
            </w:pPr>
          </w:p>
        </w:tc>
      </w:tr>
      <w:tr w:rsidR="00BB64A6" w14:paraId="189718A8" w14:textId="77777777">
        <w:tc>
          <w:tcPr>
            <w:tcW w:w="1843" w:type="dxa"/>
            <w:tcBorders>
              <w:left w:val="single" w:sz="4" w:space="0" w:color="auto"/>
            </w:tcBorders>
          </w:tcPr>
          <w:p w14:paraId="68F71F4E" w14:textId="77777777" w:rsidR="00BB64A6" w:rsidRDefault="007E76A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59D14FAD" w:rsidR="00BB64A6" w:rsidRDefault="001F466D">
            <w:pPr>
              <w:pStyle w:val="CRCoverPage"/>
              <w:spacing w:after="0"/>
              <w:ind w:left="100" w:right="-609"/>
            </w:pPr>
            <w:r>
              <w:t xml:space="preserve">Huawei, </w:t>
            </w:r>
            <w:proofErr w:type="spellStart"/>
            <w:r>
              <w:t>HiSilicon</w:t>
            </w:r>
            <w:proofErr w:type="spellEnd"/>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r>
              <w:t>NR_UE_pow_sav_enh-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2DD57598" w:rsidR="00BB64A6" w:rsidRDefault="009006BB" w:rsidP="002B79D7">
            <w:pPr>
              <w:pStyle w:val="CRCoverPage"/>
              <w:spacing w:after="0"/>
              <w:ind w:left="100"/>
              <w:rPr>
                <w:rFonts w:eastAsia="SimSun"/>
                <w:lang w:eastAsia="zh-CN"/>
              </w:rPr>
            </w:pPr>
            <w:fldSimple w:instr=" DOCPROPERTY  ResDate  \* MERGEFORMAT ">
              <w:r w:rsidR="00315BF6">
                <w:t>2022-0</w:t>
              </w:r>
              <w:r w:rsidR="00720835">
                <w:t>3</w:t>
              </w:r>
              <w:r w:rsidR="00315BF6">
                <w:t>-</w:t>
              </w:r>
            </w:fldSimple>
            <w:r w:rsidR="00DD4199">
              <w:t>2</w:t>
            </w:r>
            <w:r w:rsidR="00720835">
              <w:t>4</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7777777" w:rsidR="00BB64A6" w:rsidRDefault="007E76A7">
            <w:pPr>
              <w:pStyle w:val="CRCoverPage"/>
              <w:spacing w:after="0"/>
              <w:ind w:left="100" w:right="-609"/>
              <w:rPr>
                <w:rFonts w:eastAsia="SimSun"/>
                <w:b/>
                <w:bCs/>
                <w:lang w:eastAsia="zh-CN"/>
              </w:rPr>
            </w:pPr>
            <w:r>
              <w:rPr>
                <w:rFonts w:hint="eastAsia"/>
                <w:b/>
              </w:rPr>
              <w:t>B</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SimSun"/>
                <w:lang w:eastAsia="zh-CN"/>
              </w:rPr>
            </w:pPr>
            <w:r>
              <w:t>Rel-1</w:t>
            </w:r>
            <w:r>
              <w:rPr>
                <w:rFonts w:eastAsia="SimSun"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77777777" w:rsidR="00BB64A6" w:rsidRDefault="007E76A7">
            <w:pPr>
              <w:pStyle w:val="CRCoverPage"/>
              <w:ind w:left="100"/>
              <w:rPr>
                <w:rFonts w:eastAsia="SimSun"/>
                <w:lang w:eastAsia="zh-CN"/>
              </w:rPr>
            </w:pPr>
            <w:r>
              <w:t>This CR introduces the support of Rel-17 UE power saving enhancements in NR</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50F8316" w14:textId="02652334" w:rsidR="004F3A0C" w:rsidRDefault="007E76A7" w:rsidP="004F3A0C">
            <w:pPr>
              <w:pStyle w:val="CRCoverPage"/>
              <w:ind w:left="100"/>
            </w:pPr>
            <w:r>
              <w:t>Introduction of general description, message sequence chart</w:t>
            </w:r>
            <w:r>
              <w:rPr>
                <w:rFonts w:eastAsia="SimSun"/>
                <w:lang w:eastAsia="zh-CN"/>
              </w:rPr>
              <w:t xml:space="preserve"> for </w:t>
            </w:r>
            <w:r>
              <w:t xml:space="preserve">Rel-17 UE </w:t>
            </w:r>
            <w:r w:rsidR="00315BF6">
              <w:t>power saving enhancements in NR</w:t>
            </w:r>
            <w:r w:rsidR="004F3A0C">
              <w:t xml:space="preserve">. </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77777777" w:rsidR="00BB64A6" w:rsidRDefault="007E76A7">
            <w:pPr>
              <w:pStyle w:val="CRCoverPage"/>
              <w:ind w:left="100"/>
            </w:pPr>
            <w:r>
              <w:t>Rel-17 UE power saving enhancements are</w:t>
            </w:r>
            <w:r>
              <w:rPr>
                <w:rFonts w:hint="eastAsia"/>
              </w:rPr>
              <w:t xml:space="preserve"> </w:t>
            </w:r>
            <w:r>
              <w:t>not supported in NR.</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191AA1EA" w:rsidR="00BB64A6" w:rsidRDefault="004A537B">
            <w:pPr>
              <w:pStyle w:val="CRCoverPage"/>
              <w:spacing w:after="0"/>
              <w:ind w:left="100"/>
              <w:rPr>
                <w:rFonts w:eastAsia="SimSun"/>
                <w:lang w:val="en-US" w:eastAsia="zh-CN"/>
              </w:rPr>
            </w:pPr>
            <w:r>
              <w:rPr>
                <w:rFonts w:eastAsia="SimSun"/>
                <w:lang w:val="en-US" w:eastAsia="zh-CN"/>
              </w:rPr>
              <w:t>3.1</w:t>
            </w:r>
            <w:r w:rsidR="00B56A31">
              <w:rPr>
                <w:rFonts w:eastAsia="SimSun" w:hint="eastAsia"/>
                <w:lang w:val="en-US" w:eastAsia="zh-CN"/>
              </w:rPr>
              <w:t>,</w:t>
            </w:r>
            <w:r>
              <w:rPr>
                <w:rFonts w:eastAsia="SimSun"/>
                <w:lang w:val="en-US" w:eastAsia="zh-CN"/>
              </w:rPr>
              <w:t xml:space="preserve"> </w:t>
            </w:r>
            <w:r w:rsidR="007E76A7">
              <w:rPr>
                <w:rFonts w:eastAsia="SimSun"/>
                <w:lang w:val="en-US" w:eastAsia="zh-CN"/>
              </w:rPr>
              <w:t>7.3.1, 9.2.5, 11</w:t>
            </w: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C7C4D8F" w:rsidR="00BB64A6" w:rsidRDefault="004A537B">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2FA26D77" w:rsidR="00BB64A6" w:rsidRDefault="00BB64A6">
            <w:pPr>
              <w:pStyle w:val="CRCoverPage"/>
              <w:spacing w:after="0"/>
              <w:jc w:val="center"/>
              <w:rPr>
                <w:b/>
                <w:caps/>
              </w:rPr>
            </w:pP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68EE03F" w14:textId="08C4F73C" w:rsidR="004A537B" w:rsidRDefault="0066353F" w:rsidP="004A537B">
            <w:pPr>
              <w:pStyle w:val="CRCoverPage"/>
              <w:spacing w:after="0"/>
              <w:ind w:left="99"/>
              <w:rPr>
                <w:noProof/>
              </w:rPr>
            </w:pPr>
            <w:r>
              <w:rPr>
                <w:noProof/>
              </w:rPr>
              <w:t>TS</w:t>
            </w:r>
            <w:r w:rsidR="004A537B" w:rsidRPr="002A64DF">
              <w:rPr>
                <w:noProof/>
              </w:rPr>
              <w:t xml:space="preserve"> </w:t>
            </w:r>
            <w:r w:rsidR="004A537B">
              <w:rPr>
                <w:noProof/>
              </w:rPr>
              <w:t>38.331</w:t>
            </w:r>
            <w:r w:rsidR="004A537B" w:rsidRPr="002A64DF">
              <w:rPr>
                <w:noProof/>
              </w:rPr>
              <w:t xml:space="preserve"> CR </w:t>
            </w:r>
            <w:r w:rsidR="00315BF6" w:rsidRPr="00315BF6">
              <w:rPr>
                <w:noProof/>
              </w:rPr>
              <w:t>2924</w:t>
            </w:r>
          </w:p>
          <w:p w14:paraId="14121C37" w14:textId="022600E6" w:rsidR="00BB64A6" w:rsidRPr="004A537B" w:rsidRDefault="004A537B" w:rsidP="004A537B">
            <w:pPr>
              <w:pStyle w:val="CRCoverPage"/>
              <w:spacing w:after="0"/>
              <w:ind w:left="99"/>
              <w:rPr>
                <w:rFonts w:eastAsiaTheme="minorEastAsia"/>
                <w:noProof/>
                <w:lang w:eastAsia="zh-CN"/>
              </w:rPr>
            </w:pPr>
            <w:r>
              <w:rPr>
                <w:rFonts w:hint="eastAsia"/>
                <w:noProof/>
                <w:lang w:eastAsia="zh-CN"/>
              </w:rPr>
              <w:t>T</w:t>
            </w:r>
            <w:r w:rsidR="0066353F">
              <w:rPr>
                <w:noProof/>
                <w:lang w:eastAsia="zh-CN"/>
              </w:rPr>
              <w:t>S</w:t>
            </w:r>
            <w:r>
              <w:rPr>
                <w:noProof/>
                <w:lang w:eastAsia="zh-CN"/>
              </w:rPr>
              <w:t xml:space="preserve"> 38.304 CR </w:t>
            </w:r>
            <w:r w:rsidR="00315BF6" w:rsidRPr="00315BF6">
              <w:rPr>
                <w:noProof/>
                <w:lang w:eastAsia="zh-CN"/>
              </w:rPr>
              <w:t>0227</w:t>
            </w:r>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2F328103" w:rsidR="00BB64A6" w:rsidRDefault="001F466D">
            <w:pPr>
              <w:pStyle w:val="CRCoverPage"/>
              <w:spacing w:after="0"/>
              <w:ind w:left="100"/>
            </w:pPr>
            <w:r>
              <w:t xml:space="preserve">Capturing the agreement made in RP#95 related to RLM BFD relaxation that if RLM and or BFD relaxation indication is configured, the indication from the UE to the network is </w:t>
            </w:r>
            <w:proofErr w:type="spellStart"/>
            <w:r>
              <w:t>signaled</w:t>
            </w:r>
            <w:proofErr w:type="spellEnd"/>
            <w:r>
              <w:t xml:space="preserve"> when the UE changes relaxation of RLM and or BFD measurements from relaxed to non-relaxed state or from non-relaxed to relaxed state</w:t>
            </w: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SimSun"/>
          <w:lang w:eastAsia="zh-CN"/>
        </w:rPr>
        <w:sectPr w:rsidR="00BB64A6">
          <w:headerReference w:type="even" r:id="rId17"/>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Start of change</w:t>
      </w:r>
    </w:p>
    <w:p w14:paraId="7F16CB8D" w14:textId="77777777" w:rsidR="00BB64A6" w:rsidRDefault="007E76A7">
      <w:pPr>
        <w:pStyle w:val="Heading2"/>
      </w:pPr>
      <w:bookmarkStart w:id="2" w:name="_Toc29375965"/>
      <w:bookmarkStart w:id="3" w:name="_Toc20387886"/>
      <w:bookmarkStart w:id="4" w:name="_Toc52551206"/>
      <w:bookmarkStart w:id="5" w:name="_Toc46501875"/>
      <w:bookmarkStart w:id="6" w:name="_Toc37231822"/>
      <w:bookmarkStart w:id="7" w:name="_Toc51971223"/>
      <w:bookmarkStart w:id="8" w:name="_Toc83657041"/>
      <w:bookmarkStart w:id="9" w:name="_Toc20387952"/>
      <w:bookmarkStart w:id="10" w:name="_Toc29376031"/>
      <w:bookmarkStart w:id="11" w:name="_Toc37231920"/>
      <w:bookmarkStart w:id="12" w:name="_Toc51971323"/>
      <w:bookmarkStart w:id="13" w:name="_Toc52551306"/>
      <w:bookmarkStart w:id="14" w:name="_Toc46501975"/>
      <w:bookmarkStart w:id="15" w:name="_Toc67860704"/>
      <w:bookmarkStart w:id="16" w:name="_Toc52551350"/>
      <w:bookmarkStart w:id="17" w:name="_Toc51971367"/>
      <w:bookmarkStart w:id="18" w:name="_Toc67860749"/>
      <w:bookmarkStart w:id="19" w:name="_Toc37231962"/>
      <w:bookmarkStart w:id="20" w:name="_Toc46502019"/>
      <w:bookmarkEnd w:id="0"/>
      <w:bookmarkEnd w:id="1"/>
      <w:r>
        <w:t>3.1</w:t>
      </w:r>
      <w:r>
        <w:tab/>
        <w:t>Abbreviations</w:t>
      </w:r>
      <w:bookmarkEnd w:id="2"/>
      <w:bookmarkEnd w:id="3"/>
      <w:bookmarkEnd w:id="4"/>
      <w:bookmarkEnd w:id="5"/>
      <w:bookmarkEnd w:id="6"/>
      <w:bookmarkEnd w:id="7"/>
      <w:bookmarkEnd w:id="8"/>
    </w:p>
    <w:p w14:paraId="288BED8A" w14:textId="77777777" w:rsidR="00BB64A6" w:rsidRDefault="007E76A7">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B2490CA" w14:textId="77777777" w:rsidR="00BB64A6" w:rsidRDefault="007E76A7">
      <w:pPr>
        <w:pStyle w:val="EW"/>
      </w:pPr>
      <w:r>
        <w:t>5GC</w:t>
      </w:r>
      <w:r>
        <w:tab/>
        <w:t>5G Core Network</w:t>
      </w:r>
    </w:p>
    <w:p w14:paraId="64D35E10" w14:textId="77777777" w:rsidR="00BB64A6" w:rsidRDefault="007E76A7">
      <w:pPr>
        <w:pStyle w:val="EW"/>
      </w:pPr>
      <w:r>
        <w:t>5GS</w:t>
      </w:r>
      <w:r>
        <w:tab/>
        <w:t>5G System</w:t>
      </w:r>
    </w:p>
    <w:p w14:paraId="1BCC6CFF" w14:textId="77777777" w:rsidR="00BB64A6" w:rsidRDefault="007E76A7">
      <w:pPr>
        <w:pStyle w:val="EW"/>
      </w:pPr>
      <w:r>
        <w:t>5QI</w:t>
      </w:r>
      <w:r>
        <w:tab/>
        <w:t>5G QoS Identifier</w:t>
      </w:r>
    </w:p>
    <w:p w14:paraId="0C7E3CAB" w14:textId="77777777" w:rsidR="00BB64A6" w:rsidRDefault="007E76A7">
      <w:pPr>
        <w:pStyle w:val="EW"/>
      </w:pPr>
      <w:r>
        <w:t>A-CSI</w:t>
      </w:r>
      <w:r>
        <w:tab/>
        <w:t>Aperiodic CSI</w:t>
      </w:r>
    </w:p>
    <w:p w14:paraId="61EA3147" w14:textId="77777777" w:rsidR="00BB64A6" w:rsidRDefault="007E76A7">
      <w:pPr>
        <w:pStyle w:val="EW"/>
      </w:pPr>
      <w:r>
        <w:t>AKA</w:t>
      </w:r>
      <w:r>
        <w:tab/>
        <w:t>Authentication and Key Agreement</w:t>
      </w:r>
    </w:p>
    <w:p w14:paraId="707163BB" w14:textId="77777777" w:rsidR="00BB64A6" w:rsidRDefault="007E76A7">
      <w:pPr>
        <w:pStyle w:val="EW"/>
      </w:pPr>
      <w:r>
        <w:t>AMBR</w:t>
      </w:r>
      <w:r>
        <w:tab/>
        <w:t>Aggregate Maximum Bit Rate</w:t>
      </w:r>
    </w:p>
    <w:p w14:paraId="490BEF33" w14:textId="77777777" w:rsidR="00BB64A6" w:rsidRDefault="007E76A7">
      <w:pPr>
        <w:pStyle w:val="EW"/>
      </w:pPr>
      <w:r>
        <w:t>AMC</w:t>
      </w:r>
      <w:r>
        <w:tab/>
        <w:t>Adaptive Modulation and Coding</w:t>
      </w:r>
    </w:p>
    <w:p w14:paraId="69E45184" w14:textId="77777777" w:rsidR="00BB64A6" w:rsidRDefault="007E76A7">
      <w:pPr>
        <w:pStyle w:val="EW"/>
      </w:pPr>
      <w:r>
        <w:t>AMF</w:t>
      </w:r>
      <w:r>
        <w:tab/>
        <w:t>Access and Mobility Management Function</w:t>
      </w:r>
    </w:p>
    <w:p w14:paraId="7718148F" w14:textId="77777777" w:rsidR="00BB64A6" w:rsidRDefault="007E76A7">
      <w:pPr>
        <w:pStyle w:val="EW"/>
      </w:pPr>
      <w:r>
        <w:t>ARP</w:t>
      </w:r>
      <w:r>
        <w:tab/>
        <w:t>Allocation and Retention Priority</w:t>
      </w:r>
    </w:p>
    <w:p w14:paraId="71D9A975" w14:textId="77777777" w:rsidR="00BB64A6" w:rsidRDefault="007E76A7">
      <w:pPr>
        <w:pStyle w:val="EW"/>
      </w:pPr>
      <w:r>
        <w:t>BA</w:t>
      </w:r>
      <w:r>
        <w:tab/>
        <w:t>Bandwidth Adaptation</w:t>
      </w:r>
    </w:p>
    <w:p w14:paraId="4646E2EB" w14:textId="77777777" w:rsidR="00BB64A6" w:rsidRDefault="007E76A7">
      <w:pPr>
        <w:pStyle w:val="EW"/>
        <w:rPr>
          <w:ins w:id="21" w:author="RAN2#116-Rapp" w:date="2021-11-19T10:22:00Z"/>
        </w:rPr>
      </w:pPr>
      <w:r>
        <w:t>BCH</w:t>
      </w:r>
      <w:r>
        <w:tab/>
        <w:t>Broadcast Channel</w:t>
      </w:r>
    </w:p>
    <w:p w14:paraId="77103597" w14:textId="74BF6D1E" w:rsidR="00B56A31" w:rsidRDefault="00B56A31">
      <w:pPr>
        <w:pStyle w:val="EW"/>
      </w:pPr>
      <w:ins w:id="22" w:author="RAN2#116-Rapp" w:date="2021-11-19T10:22:00Z">
        <w:r>
          <w:t>BFD</w:t>
        </w:r>
        <w:r>
          <w:tab/>
        </w:r>
        <w:r w:rsidRPr="00B56A31">
          <w:t>Beam Failure Detection</w:t>
        </w:r>
      </w:ins>
    </w:p>
    <w:p w14:paraId="287C1D20" w14:textId="77777777" w:rsidR="00BB64A6" w:rsidRDefault="007E76A7">
      <w:pPr>
        <w:pStyle w:val="EW"/>
      </w:pPr>
      <w:r>
        <w:t>BH</w:t>
      </w:r>
      <w:r>
        <w:tab/>
        <w:t>Backhaul</w:t>
      </w:r>
    </w:p>
    <w:p w14:paraId="3C76209A" w14:textId="77777777" w:rsidR="00BB64A6" w:rsidRDefault="007E76A7">
      <w:pPr>
        <w:pStyle w:val="EW"/>
      </w:pPr>
      <w:r>
        <w:t>BL</w:t>
      </w:r>
      <w:r>
        <w:tab/>
        <w:t>Bandwidth reduced Low complexity</w:t>
      </w:r>
    </w:p>
    <w:p w14:paraId="1ACD94D5" w14:textId="77777777" w:rsidR="00BB64A6" w:rsidRDefault="007E76A7">
      <w:pPr>
        <w:pStyle w:val="EW"/>
      </w:pPr>
      <w:r>
        <w:t>BPSK</w:t>
      </w:r>
      <w:r>
        <w:tab/>
        <w:t>Binary Phase Shift Keying</w:t>
      </w:r>
    </w:p>
    <w:p w14:paraId="5BD35D89" w14:textId="77777777" w:rsidR="00BB64A6" w:rsidRDefault="007E76A7">
      <w:pPr>
        <w:pStyle w:val="EW"/>
      </w:pPr>
      <w:r>
        <w:t>C-RNTI</w:t>
      </w:r>
      <w:r>
        <w:tab/>
        <w:t>Cell RNTI</w:t>
      </w:r>
    </w:p>
    <w:p w14:paraId="56B82669" w14:textId="77777777" w:rsidR="00BB64A6" w:rsidRDefault="007E76A7">
      <w:pPr>
        <w:pStyle w:val="EW"/>
      </w:pPr>
      <w:r>
        <w:t>CAG</w:t>
      </w:r>
      <w:r>
        <w:tab/>
        <w:t>Closed Access Group</w:t>
      </w:r>
    </w:p>
    <w:p w14:paraId="71A67B95" w14:textId="77777777" w:rsidR="00BB64A6" w:rsidRDefault="007E76A7">
      <w:pPr>
        <w:pStyle w:val="EW"/>
      </w:pPr>
      <w:r>
        <w:t>CAPC</w:t>
      </w:r>
      <w:r>
        <w:tab/>
        <w:t>Channel Access Priority Class</w:t>
      </w:r>
    </w:p>
    <w:p w14:paraId="1AE0037C" w14:textId="77777777" w:rsidR="00BB64A6" w:rsidRDefault="007E76A7">
      <w:pPr>
        <w:pStyle w:val="EW"/>
      </w:pPr>
      <w:r>
        <w:t>CBRA</w:t>
      </w:r>
      <w:r>
        <w:tab/>
        <w:t>Contention Based Random Access</w:t>
      </w:r>
    </w:p>
    <w:p w14:paraId="1EF2655F" w14:textId="77777777" w:rsidR="00BB64A6" w:rsidRDefault="007E76A7">
      <w:pPr>
        <w:pStyle w:val="EW"/>
      </w:pPr>
      <w:r>
        <w:t>CCE</w:t>
      </w:r>
      <w:r>
        <w:tab/>
        <w:t>Control Channel Element</w:t>
      </w:r>
    </w:p>
    <w:p w14:paraId="54279F43" w14:textId="77777777" w:rsidR="00BB64A6" w:rsidRDefault="007E76A7">
      <w:pPr>
        <w:pStyle w:val="EW"/>
      </w:pPr>
      <w:r>
        <w:t>CD-SSB</w:t>
      </w:r>
      <w:r>
        <w:tab/>
        <w:t>Cell Defining SSB</w:t>
      </w:r>
    </w:p>
    <w:p w14:paraId="0F15BE8F" w14:textId="77777777" w:rsidR="00BB64A6" w:rsidRDefault="007E76A7">
      <w:pPr>
        <w:pStyle w:val="EW"/>
      </w:pPr>
      <w:r>
        <w:t>CFRA</w:t>
      </w:r>
      <w:r>
        <w:tab/>
        <w:t>Contention Free Random Access</w:t>
      </w:r>
    </w:p>
    <w:p w14:paraId="503C3908" w14:textId="77777777" w:rsidR="00BB64A6" w:rsidRDefault="007E76A7">
      <w:pPr>
        <w:pStyle w:val="EW"/>
      </w:pPr>
      <w:r>
        <w:t>CHO</w:t>
      </w:r>
      <w:r>
        <w:tab/>
        <w:t>Conditional Handover</w:t>
      </w:r>
    </w:p>
    <w:p w14:paraId="3164D3E1" w14:textId="77777777" w:rsidR="00BB64A6" w:rsidRDefault="007E76A7">
      <w:pPr>
        <w:pStyle w:val="EW"/>
      </w:pPr>
      <w:r>
        <w:t>CIoT</w:t>
      </w:r>
      <w:r>
        <w:tab/>
        <w:t>Cellular Internet of Things</w:t>
      </w:r>
    </w:p>
    <w:p w14:paraId="04212EC4" w14:textId="77777777" w:rsidR="00BB64A6" w:rsidRDefault="007E76A7">
      <w:pPr>
        <w:pStyle w:val="EW"/>
      </w:pPr>
      <w:r>
        <w:t>CLI</w:t>
      </w:r>
      <w:r>
        <w:tab/>
        <w:t>Cross Link interference</w:t>
      </w:r>
    </w:p>
    <w:p w14:paraId="080BC862" w14:textId="77777777" w:rsidR="00BB64A6" w:rsidRDefault="007E76A7">
      <w:pPr>
        <w:pStyle w:val="EW"/>
      </w:pPr>
      <w:r>
        <w:t>CMAS</w:t>
      </w:r>
      <w:r>
        <w:tab/>
        <w:t>Commercial Mobile Alert Service</w:t>
      </w:r>
    </w:p>
    <w:p w14:paraId="47130D66" w14:textId="77777777" w:rsidR="00BB64A6" w:rsidRDefault="007E76A7">
      <w:pPr>
        <w:pStyle w:val="EW"/>
      </w:pPr>
      <w:r>
        <w:t>CORESET</w:t>
      </w:r>
      <w:r>
        <w:tab/>
        <w:t>Control Resource Set</w:t>
      </w:r>
    </w:p>
    <w:p w14:paraId="40F5EBEE" w14:textId="77777777" w:rsidR="00BB64A6" w:rsidRDefault="007E76A7">
      <w:pPr>
        <w:pStyle w:val="EW"/>
      </w:pPr>
      <w:r>
        <w:t>CP</w:t>
      </w:r>
      <w:r>
        <w:tab/>
        <w:t>Cyclic Prefix</w:t>
      </w:r>
    </w:p>
    <w:p w14:paraId="3568D630" w14:textId="77777777" w:rsidR="00BB64A6" w:rsidRDefault="007E76A7">
      <w:pPr>
        <w:pStyle w:val="EW"/>
      </w:pPr>
      <w:r>
        <w:t>CPC</w:t>
      </w:r>
      <w:r>
        <w:tab/>
        <w:t>Conditional PSCell Change</w:t>
      </w:r>
    </w:p>
    <w:p w14:paraId="11EDC948" w14:textId="77777777" w:rsidR="00BB64A6" w:rsidRDefault="007E76A7">
      <w:pPr>
        <w:pStyle w:val="EW"/>
      </w:pPr>
      <w:r>
        <w:t>DAG</w:t>
      </w:r>
      <w:r>
        <w:tab/>
        <w:t>Directed Acyclic Graph</w:t>
      </w:r>
    </w:p>
    <w:p w14:paraId="6A4F7A76" w14:textId="77777777" w:rsidR="00BB64A6" w:rsidRDefault="007E76A7">
      <w:pPr>
        <w:pStyle w:val="EW"/>
      </w:pPr>
      <w:r>
        <w:t>DAPS</w:t>
      </w:r>
      <w:r>
        <w:tab/>
        <w:t>Dual Active Protocol Stack</w:t>
      </w:r>
    </w:p>
    <w:p w14:paraId="061A00A0" w14:textId="77777777" w:rsidR="00BB64A6" w:rsidRDefault="007E76A7">
      <w:pPr>
        <w:pStyle w:val="EW"/>
      </w:pPr>
      <w:r>
        <w:t>DFT</w:t>
      </w:r>
      <w:r>
        <w:tab/>
        <w:t>Discrete Fourier Transform</w:t>
      </w:r>
    </w:p>
    <w:p w14:paraId="2E96A1FD" w14:textId="77777777" w:rsidR="00BB64A6" w:rsidRDefault="007E76A7">
      <w:pPr>
        <w:pStyle w:val="EW"/>
      </w:pPr>
      <w:r>
        <w:t>DCI</w:t>
      </w:r>
      <w:r>
        <w:tab/>
        <w:t>Downlink Control Information</w:t>
      </w:r>
    </w:p>
    <w:p w14:paraId="63D132A9" w14:textId="77777777" w:rsidR="00BB64A6" w:rsidRDefault="007E76A7">
      <w:pPr>
        <w:pStyle w:val="EW"/>
      </w:pPr>
      <w:r>
        <w:t>DCP</w:t>
      </w:r>
      <w:r>
        <w:tab/>
        <w:t>DCI with CRC scrambled by PS-RNTI</w:t>
      </w:r>
    </w:p>
    <w:p w14:paraId="6B916FBC" w14:textId="77777777" w:rsidR="00BB64A6" w:rsidRDefault="007E76A7">
      <w:pPr>
        <w:pStyle w:val="EW"/>
      </w:pPr>
      <w:r>
        <w:t>DL-AoD</w:t>
      </w:r>
      <w:r>
        <w:tab/>
        <w:t>Downlink Angle-of-Departure</w:t>
      </w:r>
    </w:p>
    <w:p w14:paraId="4578602E" w14:textId="77777777" w:rsidR="00BB64A6" w:rsidRDefault="007E76A7">
      <w:pPr>
        <w:pStyle w:val="EW"/>
      </w:pPr>
      <w:r>
        <w:t>DL-SCH</w:t>
      </w:r>
      <w:r>
        <w:tab/>
        <w:t>Downlink Shared Channel</w:t>
      </w:r>
    </w:p>
    <w:p w14:paraId="360E994E" w14:textId="77777777" w:rsidR="00BB64A6" w:rsidRDefault="007E76A7">
      <w:pPr>
        <w:pStyle w:val="EW"/>
      </w:pPr>
      <w:r>
        <w:t>DL-TDOA</w:t>
      </w:r>
      <w:r>
        <w:tab/>
        <w:t>Downlink Time Difference Of Arrival</w:t>
      </w:r>
    </w:p>
    <w:p w14:paraId="691C21F2" w14:textId="77777777" w:rsidR="00BB64A6" w:rsidRDefault="007E76A7">
      <w:pPr>
        <w:pStyle w:val="EW"/>
      </w:pPr>
      <w:r>
        <w:t>DMRS</w:t>
      </w:r>
      <w:r>
        <w:tab/>
        <w:t>Demodulation Reference Signal</w:t>
      </w:r>
    </w:p>
    <w:p w14:paraId="774F2E3B" w14:textId="77777777" w:rsidR="00BB64A6" w:rsidRDefault="007E76A7">
      <w:pPr>
        <w:pStyle w:val="EW"/>
      </w:pPr>
      <w:r>
        <w:t>DRX</w:t>
      </w:r>
      <w:r>
        <w:tab/>
        <w:t>Discontinuous Reception</w:t>
      </w:r>
    </w:p>
    <w:p w14:paraId="33AD8E29" w14:textId="77777777" w:rsidR="00BB64A6" w:rsidRDefault="007E76A7">
      <w:pPr>
        <w:pStyle w:val="EW"/>
      </w:pPr>
      <w:r>
        <w:t>E-CID</w:t>
      </w:r>
      <w:r>
        <w:tab/>
        <w:t>Enhanced Cell-ID (positioning method)</w:t>
      </w:r>
    </w:p>
    <w:p w14:paraId="24339722" w14:textId="77777777" w:rsidR="00BB64A6" w:rsidRDefault="007E76A7">
      <w:pPr>
        <w:pStyle w:val="EW"/>
      </w:pPr>
      <w:r>
        <w:t>EHC</w:t>
      </w:r>
      <w:r>
        <w:tab/>
        <w:t>Ethernet Header Compression</w:t>
      </w:r>
    </w:p>
    <w:p w14:paraId="6A39BDD4" w14:textId="77777777" w:rsidR="00BB64A6" w:rsidRDefault="007E76A7">
      <w:pPr>
        <w:pStyle w:val="EW"/>
      </w:pPr>
      <w:r>
        <w:t>ETWS</w:t>
      </w:r>
      <w:r>
        <w:tab/>
        <w:t>Earthquake and Tsunami Warning System</w:t>
      </w:r>
    </w:p>
    <w:p w14:paraId="44345CFC" w14:textId="77777777" w:rsidR="00BB64A6" w:rsidRDefault="007E76A7">
      <w:pPr>
        <w:pStyle w:val="EW"/>
      </w:pPr>
      <w:r>
        <w:t>FS</w:t>
      </w:r>
      <w:r>
        <w:tab/>
        <w:t>Feature Set</w:t>
      </w:r>
    </w:p>
    <w:p w14:paraId="27E009C3" w14:textId="77777777" w:rsidR="00BB64A6" w:rsidRDefault="007E76A7">
      <w:pPr>
        <w:pStyle w:val="EW"/>
      </w:pPr>
      <w:r>
        <w:t>GFBR</w:t>
      </w:r>
      <w:r>
        <w:tab/>
        <w:t>Guaranteed Flow Bit Rate</w:t>
      </w:r>
    </w:p>
    <w:p w14:paraId="58E34BFD" w14:textId="77777777" w:rsidR="00BB64A6" w:rsidRDefault="007E76A7">
      <w:pPr>
        <w:pStyle w:val="EW"/>
      </w:pPr>
      <w:r>
        <w:t>HRNN</w:t>
      </w:r>
      <w:r>
        <w:tab/>
        <w:t>Human-Readable Network Name</w:t>
      </w:r>
    </w:p>
    <w:p w14:paraId="22E7140F" w14:textId="77777777" w:rsidR="00BB64A6" w:rsidRDefault="007E76A7">
      <w:pPr>
        <w:pStyle w:val="EW"/>
      </w:pPr>
      <w:r>
        <w:t>IAB</w:t>
      </w:r>
      <w:r>
        <w:tab/>
        <w:t>Integrated Access and Backhaul</w:t>
      </w:r>
    </w:p>
    <w:p w14:paraId="15F9538D" w14:textId="77777777" w:rsidR="00BB64A6" w:rsidRPr="00C109BE" w:rsidRDefault="007E76A7">
      <w:pPr>
        <w:pStyle w:val="EW"/>
        <w:rPr>
          <w:lang w:val="fr-FR"/>
        </w:rPr>
      </w:pPr>
      <w:r w:rsidRPr="00C109BE">
        <w:rPr>
          <w:lang w:val="fr-FR"/>
        </w:rPr>
        <w:t>I-RNTI</w:t>
      </w:r>
      <w:r w:rsidRPr="00C109BE">
        <w:rPr>
          <w:lang w:val="fr-FR"/>
        </w:rPr>
        <w:tab/>
        <w:t>Inactive RNTI</w:t>
      </w:r>
    </w:p>
    <w:p w14:paraId="1907025F" w14:textId="77777777" w:rsidR="00BB64A6" w:rsidRPr="00C109BE" w:rsidRDefault="007E76A7">
      <w:pPr>
        <w:pStyle w:val="EW"/>
        <w:rPr>
          <w:lang w:val="fr-FR"/>
        </w:rPr>
      </w:pPr>
      <w:r w:rsidRPr="00C109BE">
        <w:rPr>
          <w:lang w:val="fr-FR"/>
        </w:rPr>
        <w:t>INT-RNTI</w:t>
      </w:r>
      <w:r w:rsidRPr="00C109BE">
        <w:rPr>
          <w:lang w:val="fr-FR"/>
        </w:rPr>
        <w:tab/>
        <w:t>Interruption RNTI</w:t>
      </w:r>
    </w:p>
    <w:p w14:paraId="3CF2A831" w14:textId="77777777" w:rsidR="00BB64A6" w:rsidRDefault="007E76A7">
      <w:pPr>
        <w:pStyle w:val="EW"/>
      </w:pPr>
      <w:r>
        <w:t>KPAS</w:t>
      </w:r>
      <w:r>
        <w:tab/>
        <w:t>Korean Public Alarm System</w:t>
      </w:r>
    </w:p>
    <w:p w14:paraId="442B23B0" w14:textId="77777777" w:rsidR="00BB64A6" w:rsidRDefault="007E76A7">
      <w:pPr>
        <w:pStyle w:val="EW"/>
      </w:pPr>
      <w:r>
        <w:lastRenderedPageBreak/>
        <w:t>LDPC</w:t>
      </w:r>
      <w:r>
        <w:tab/>
        <w:t>Low Density Parity Check</w:t>
      </w:r>
    </w:p>
    <w:p w14:paraId="4604E024" w14:textId="77777777" w:rsidR="00BB64A6" w:rsidRDefault="007E76A7">
      <w:pPr>
        <w:pStyle w:val="EW"/>
      </w:pPr>
      <w:r>
        <w:t>MDBV</w:t>
      </w:r>
      <w:r>
        <w:tab/>
        <w:t>Maximum Data Burst Volume</w:t>
      </w:r>
    </w:p>
    <w:p w14:paraId="4417B0AD" w14:textId="77777777" w:rsidR="00BB64A6" w:rsidRDefault="007E76A7">
      <w:pPr>
        <w:pStyle w:val="EW"/>
      </w:pPr>
      <w:r>
        <w:t>MIB</w:t>
      </w:r>
      <w:r>
        <w:tab/>
        <w:t>Master Information Block</w:t>
      </w:r>
    </w:p>
    <w:p w14:paraId="5BE1B064" w14:textId="77777777" w:rsidR="00BB64A6" w:rsidRDefault="007E76A7">
      <w:pPr>
        <w:pStyle w:val="EW"/>
        <w:rPr>
          <w:lang w:eastAsia="zh-CN"/>
        </w:rPr>
      </w:pPr>
      <w:r>
        <w:t>MICO</w:t>
      </w:r>
      <w:r>
        <w:tab/>
      </w:r>
      <w:r>
        <w:rPr>
          <w:lang w:eastAsia="zh-CN"/>
        </w:rPr>
        <w:t>Mobile Initiated Connection Only</w:t>
      </w:r>
    </w:p>
    <w:p w14:paraId="7C38DA78" w14:textId="77777777" w:rsidR="00BB64A6" w:rsidRDefault="007E76A7">
      <w:pPr>
        <w:pStyle w:val="EW"/>
      </w:pPr>
      <w:r>
        <w:t>MFBR</w:t>
      </w:r>
      <w:r>
        <w:tab/>
        <w:t>Maximum Flow Bit Rate</w:t>
      </w:r>
    </w:p>
    <w:p w14:paraId="2C222E3F" w14:textId="77777777" w:rsidR="00BB64A6" w:rsidRDefault="007E76A7">
      <w:pPr>
        <w:pStyle w:val="EW"/>
      </w:pPr>
      <w:r>
        <w:t>MMTEL</w:t>
      </w:r>
      <w:r>
        <w:tab/>
        <w:t>Multimedia telephony</w:t>
      </w:r>
    </w:p>
    <w:p w14:paraId="3654FC15" w14:textId="77777777" w:rsidR="00BB64A6" w:rsidRDefault="007E76A7">
      <w:pPr>
        <w:pStyle w:val="EW"/>
      </w:pPr>
      <w:r>
        <w:t>MNO</w:t>
      </w:r>
      <w:r>
        <w:tab/>
        <w:t>Mobile Network Operator</w:t>
      </w:r>
    </w:p>
    <w:p w14:paraId="75577942" w14:textId="77777777" w:rsidR="00BB64A6" w:rsidRPr="00C109BE" w:rsidRDefault="007E76A7">
      <w:pPr>
        <w:pStyle w:val="EW"/>
        <w:rPr>
          <w:lang w:val="fr-FR"/>
        </w:rPr>
      </w:pPr>
      <w:r w:rsidRPr="00C109BE">
        <w:rPr>
          <w:lang w:val="fr-FR"/>
        </w:rPr>
        <w:t>MPE</w:t>
      </w:r>
      <w:r w:rsidRPr="00C109BE">
        <w:rPr>
          <w:lang w:val="fr-FR"/>
        </w:rPr>
        <w:tab/>
        <w:t>Maximum Permissible Exposure</w:t>
      </w:r>
    </w:p>
    <w:p w14:paraId="37D3CBB1" w14:textId="77777777" w:rsidR="00BB64A6" w:rsidRPr="00C109BE" w:rsidRDefault="007E76A7">
      <w:pPr>
        <w:pStyle w:val="EW"/>
        <w:rPr>
          <w:lang w:val="fr-FR"/>
        </w:rPr>
      </w:pPr>
      <w:r w:rsidRPr="00C109BE">
        <w:rPr>
          <w:lang w:val="fr-FR"/>
        </w:rPr>
        <w:t>MT</w:t>
      </w:r>
      <w:r w:rsidRPr="00C109BE">
        <w:rPr>
          <w:lang w:val="fr-FR"/>
        </w:rPr>
        <w:tab/>
        <w:t>Mobile Termination</w:t>
      </w:r>
    </w:p>
    <w:p w14:paraId="533A22BC" w14:textId="77777777" w:rsidR="00BB64A6" w:rsidRDefault="007E76A7">
      <w:pPr>
        <w:pStyle w:val="EW"/>
      </w:pPr>
      <w:r>
        <w:t>MU-MIMO</w:t>
      </w:r>
      <w:r>
        <w:tab/>
        <w:t>Multi User MIMO</w:t>
      </w:r>
    </w:p>
    <w:p w14:paraId="7853738A" w14:textId="77777777" w:rsidR="00BB64A6" w:rsidRDefault="007E76A7">
      <w:pPr>
        <w:pStyle w:val="EW"/>
      </w:pPr>
      <w:r>
        <w:t>Multi-RTT</w:t>
      </w:r>
      <w:r>
        <w:tab/>
        <w:t>Multi-Round Trip Time</w:t>
      </w:r>
    </w:p>
    <w:p w14:paraId="34846EE4" w14:textId="77777777" w:rsidR="00BB64A6" w:rsidRDefault="007E76A7">
      <w:pPr>
        <w:pStyle w:val="EW"/>
      </w:pPr>
      <w:r>
        <w:t>NB-IoT</w:t>
      </w:r>
      <w:r>
        <w:tab/>
        <w:t>Narrow Band Internet of Things</w:t>
      </w:r>
    </w:p>
    <w:p w14:paraId="579F011C" w14:textId="77777777" w:rsidR="00BB64A6" w:rsidRDefault="007E76A7">
      <w:pPr>
        <w:pStyle w:val="EW"/>
      </w:pPr>
      <w:r>
        <w:t>NCGI</w:t>
      </w:r>
      <w:r>
        <w:tab/>
        <w:t>NR Cell Global Identifier</w:t>
      </w:r>
    </w:p>
    <w:p w14:paraId="09FA78AD" w14:textId="77777777" w:rsidR="00BB64A6" w:rsidRDefault="007E76A7">
      <w:pPr>
        <w:pStyle w:val="EW"/>
      </w:pPr>
      <w:r>
        <w:t>NCR</w:t>
      </w:r>
      <w:r>
        <w:tab/>
        <w:t>Neighbour Cell Relation</w:t>
      </w:r>
    </w:p>
    <w:p w14:paraId="68F42EBB" w14:textId="77777777" w:rsidR="00BB64A6" w:rsidRDefault="007E76A7">
      <w:pPr>
        <w:pStyle w:val="EW"/>
      </w:pPr>
      <w:r>
        <w:t>NCRT</w:t>
      </w:r>
      <w:r>
        <w:tab/>
        <w:t>Neighbour Cell Relation Table</w:t>
      </w:r>
    </w:p>
    <w:p w14:paraId="7AB1AA60" w14:textId="77777777" w:rsidR="00BB64A6" w:rsidRDefault="007E76A7">
      <w:pPr>
        <w:pStyle w:val="EW"/>
      </w:pPr>
      <w:r>
        <w:t>NGAP</w:t>
      </w:r>
      <w:r>
        <w:tab/>
        <w:t>NG Application Protocol</w:t>
      </w:r>
    </w:p>
    <w:p w14:paraId="0CE21B0A" w14:textId="77777777" w:rsidR="00BB64A6" w:rsidRDefault="007E76A7">
      <w:pPr>
        <w:pStyle w:val="EW"/>
      </w:pPr>
      <w:r>
        <w:t>NID</w:t>
      </w:r>
      <w:r>
        <w:tab/>
        <w:t>Network Identifier</w:t>
      </w:r>
    </w:p>
    <w:p w14:paraId="59341357" w14:textId="77777777" w:rsidR="00BB64A6" w:rsidRDefault="007E76A7">
      <w:pPr>
        <w:pStyle w:val="EW"/>
      </w:pPr>
      <w:r>
        <w:t>NPN</w:t>
      </w:r>
      <w:r>
        <w:tab/>
        <w:t>Non-Public Network</w:t>
      </w:r>
    </w:p>
    <w:p w14:paraId="3DD6E019" w14:textId="77777777" w:rsidR="00BB64A6" w:rsidRDefault="007E76A7">
      <w:pPr>
        <w:pStyle w:val="EW"/>
      </w:pPr>
      <w:r>
        <w:t>NR</w:t>
      </w:r>
      <w:r>
        <w:tab/>
        <w:t>NR Radio Access</w:t>
      </w:r>
    </w:p>
    <w:p w14:paraId="776003B5" w14:textId="77777777" w:rsidR="00BB64A6" w:rsidRDefault="007E76A7">
      <w:pPr>
        <w:pStyle w:val="EW"/>
      </w:pPr>
      <w:r>
        <w:t>P-MPR</w:t>
      </w:r>
      <w:r>
        <w:tab/>
        <w:t>Power Management Maximum Power Reduction</w:t>
      </w:r>
    </w:p>
    <w:p w14:paraId="397B34C9" w14:textId="77777777" w:rsidR="00BB64A6" w:rsidRDefault="007E76A7">
      <w:pPr>
        <w:pStyle w:val="EW"/>
      </w:pPr>
      <w:r>
        <w:t>P-RNTI</w:t>
      </w:r>
      <w:r>
        <w:tab/>
        <w:t>Paging RNTI</w:t>
      </w:r>
    </w:p>
    <w:p w14:paraId="46A4CA93" w14:textId="77777777" w:rsidR="00BB64A6" w:rsidRDefault="007E76A7">
      <w:pPr>
        <w:pStyle w:val="EW"/>
      </w:pPr>
      <w:r>
        <w:t>PCH</w:t>
      </w:r>
      <w:r>
        <w:tab/>
        <w:t>Paging Channel</w:t>
      </w:r>
    </w:p>
    <w:p w14:paraId="3AFC5526" w14:textId="77777777" w:rsidR="00BB64A6" w:rsidRDefault="007E76A7">
      <w:pPr>
        <w:pStyle w:val="EW"/>
      </w:pPr>
      <w:r>
        <w:t>PCI</w:t>
      </w:r>
      <w:r>
        <w:tab/>
        <w:t>Physical Cell Identifier</w:t>
      </w:r>
    </w:p>
    <w:p w14:paraId="7D5B7448" w14:textId="77777777" w:rsidR="00BB64A6" w:rsidRDefault="007E76A7">
      <w:pPr>
        <w:pStyle w:val="EW"/>
      </w:pPr>
      <w:r>
        <w:t>PDCCH</w:t>
      </w:r>
      <w:r>
        <w:tab/>
        <w:t>Physical Downlink Control Channel</w:t>
      </w:r>
    </w:p>
    <w:p w14:paraId="3888FA6C" w14:textId="77777777" w:rsidR="00BB64A6" w:rsidRDefault="007E76A7">
      <w:pPr>
        <w:pStyle w:val="EW"/>
        <w:rPr>
          <w:ins w:id="23" w:author="RAN2#116-Rapp" w:date="2021-11-16T09:17:00Z"/>
        </w:rPr>
      </w:pPr>
      <w:r>
        <w:t>PDSCH</w:t>
      </w:r>
      <w:r>
        <w:tab/>
        <w:t>Physical Downlink Shared Channel</w:t>
      </w:r>
    </w:p>
    <w:p w14:paraId="79FBDC45" w14:textId="59E38B5E" w:rsidR="00BB64A6" w:rsidRDefault="007E76A7">
      <w:pPr>
        <w:pStyle w:val="EW"/>
      </w:pPr>
      <w:ins w:id="24" w:author="RAN2#116-Rapp" w:date="2021-11-16T09:17:00Z">
        <w:r>
          <w:t>PEI</w:t>
        </w:r>
      </w:ins>
      <w:ins w:id="25" w:author="RAN2#116-Rapp" w:date="2021-11-16T09:18:00Z">
        <w:r>
          <w:tab/>
        </w:r>
      </w:ins>
      <w:ins w:id="26" w:author="RAN2#116-Rapp" w:date="2021-11-18T14:24:00Z">
        <w:r w:rsidR="00662FB9">
          <w:t xml:space="preserve">Paging </w:t>
        </w:r>
      </w:ins>
      <w:ins w:id="27" w:author="RAN2#116-Rapp" w:date="2021-11-16T09:18:00Z">
        <w:r>
          <w:t>E</w:t>
        </w:r>
        <w:r w:rsidR="00662FB9">
          <w:t>arly Indication</w:t>
        </w:r>
      </w:ins>
      <w:ins w:id="28" w:author="RAN2#116-Rapp" w:date="2021-11-18T14:24:00Z">
        <w:r w:rsidR="00662FB9">
          <w:t xml:space="preserve"> </w:t>
        </w:r>
      </w:ins>
    </w:p>
    <w:p w14:paraId="24B31DF5" w14:textId="77777777" w:rsidR="00BB64A6" w:rsidRDefault="007E76A7">
      <w:pPr>
        <w:pStyle w:val="EW"/>
      </w:pPr>
      <w:r>
        <w:t>PLMN</w:t>
      </w:r>
      <w:r>
        <w:tab/>
        <w:t>Public Land Mobile Network</w:t>
      </w:r>
    </w:p>
    <w:p w14:paraId="069117E6" w14:textId="77777777" w:rsidR="00BB64A6" w:rsidRDefault="007E76A7">
      <w:pPr>
        <w:pStyle w:val="EW"/>
      </w:pPr>
      <w:r>
        <w:t>PNI-NPN</w:t>
      </w:r>
      <w:r>
        <w:tab/>
        <w:t>Public Network Integrated NPN</w:t>
      </w:r>
    </w:p>
    <w:p w14:paraId="074E8882" w14:textId="77777777" w:rsidR="00BB64A6" w:rsidRDefault="007E76A7">
      <w:pPr>
        <w:pStyle w:val="EW"/>
      </w:pPr>
      <w:r>
        <w:t>PO</w:t>
      </w:r>
      <w:r>
        <w:tab/>
        <w:t>Paging Occasion</w:t>
      </w:r>
    </w:p>
    <w:p w14:paraId="6AD78E4F" w14:textId="77777777" w:rsidR="00BB64A6" w:rsidRDefault="007E76A7">
      <w:pPr>
        <w:pStyle w:val="EW"/>
      </w:pPr>
      <w:r>
        <w:t>PRACH</w:t>
      </w:r>
      <w:r>
        <w:tab/>
        <w:t>Physical Random Access Channel</w:t>
      </w:r>
    </w:p>
    <w:p w14:paraId="6A7B578B" w14:textId="77777777" w:rsidR="00BB64A6" w:rsidRDefault="007E76A7">
      <w:pPr>
        <w:pStyle w:val="EW"/>
      </w:pPr>
      <w:r>
        <w:t>PRB</w:t>
      </w:r>
      <w:r>
        <w:tab/>
        <w:t>Physical Resource Block</w:t>
      </w:r>
    </w:p>
    <w:p w14:paraId="18DA709A" w14:textId="77777777" w:rsidR="00BB64A6" w:rsidRDefault="007E76A7">
      <w:pPr>
        <w:pStyle w:val="EW"/>
      </w:pPr>
      <w:r>
        <w:t>PRG</w:t>
      </w:r>
      <w:r>
        <w:tab/>
        <w:t>Precoding Resource block Group</w:t>
      </w:r>
    </w:p>
    <w:p w14:paraId="0F1E7627" w14:textId="77777777" w:rsidR="00BB64A6" w:rsidRDefault="007E76A7">
      <w:pPr>
        <w:pStyle w:val="EW"/>
      </w:pPr>
      <w:r>
        <w:t>PS-RNTI</w:t>
      </w:r>
      <w:r>
        <w:tab/>
        <w:t>Power Saving RNTI</w:t>
      </w:r>
    </w:p>
    <w:p w14:paraId="1EA75E1B" w14:textId="77777777" w:rsidR="00BB64A6" w:rsidRDefault="007E76A7">
      <w:pPr>
        <w:pStyle w:val="EW"/>
      </w:pPr>
      <w:r>
        <w:t>PSS</w:t>
      </w:r>
      <w:r>
        <w:tab/>
        <w:t>Primary Synchronisation Signal</w:t>
      </w:r>
    </w:p>
    <w:p w14:paraId="15D20488" w14:textId="77777777" w:rsidR="00BB64A6" w:rsidRDefault="007E76A7">
      <w:pPr>
        <w:pStyle w:val="EW"/>
      </w:pPr>
      <w:r>
        <w:t>PUCCH</w:t>
      </w:r>
      <w:r>
        <w:tab/>
        <w:t>Physical Uplink Control Channel</w:t>
      </w:r>
    </w:p>
    <w:p w14:paraId="35049D43" w14:textId="77777777" w:rsidR="00BB64A6" w:rsidRDefault="007E76A7">
      <w:pPr>
        <w:pStyle w:val="EW"/>
      </w:pPr>
      <w:r>
        <w:t>PUSCH</w:t>
      </w:r>
      <w:r>
        <w:tab/>
        <w:t>Physical Uplink Shared Channel</w:t>
      </w:r>
    </w:p>
    <w:p w14:paraId="0D11F49A" w14:textId="77777777" w:rsidR="00BB64A6" w:rsidRDefault="007E76A7">
      <w:pPr>
        <w:pStyle w:val="EW"/>
      </w:pPr>
      <w:r>
        <w:t>PWS</w:t>
      </w:r>
      <w:r>
        <w:tab/>
        <w:t>Public Warning System</w:t>
      </w:r>
    </w:p>
    <w:p w14:paraId="04E16295" w14:textId="77777777" w:rsidR="00BB64A6" w:rsidRDefault="007E76A7">
      <w:pPr>
        <w:pStyle w:val="EW"/>
      </w:pPr>
      <w:r>
        <w:t>QAM</w:t>
      </w:r>
      <w:r>
        <w:tab/>
        <w:t>Quadrature Amplitude Modulation</w:t>
      </w:r>
    </w:p>
    <w:p w14:paraId="558FAF2A" w14:textId="77777777" w:rsidR="00BB64A6" w:rsidRDefault="007E76A7">
      <w:pPr>
        <w:pStyle w:val="EW"/>
      </w:pPr>
      <w:r>
        <w:t>QFI</w:t>
      </w:r>
      <w:r>
        <w:tab/>
        <w:t>QoS Flow ID</w:t>
      </w:r>
    </w:p>
    <w:p w14:paraId="043FD194" w14:textId="77777777" w:rsidR="00BB64A6" w:rsidRDefault="007E76A7">
      <w:pPr>
        <w:pStyle w:val="EW"/>
      </w:pPr>
      <w:r>
        <w:t>QPSK</w:t>
      </w:r>
      <w:r>
        <w:tab/>
        <w:t>Quadrature Phase Shift Keying</w:t>
      </w:r>
    </w:p>
    <w:p w14:paraId="1F57BCC9" w14:textId="77777777" w:rsidR="00BB64A6" w:rsidRDefault="007E76A7">
      <w:pPr>
        <w:pStyle w:val="EW"/>
      </w:pPr>
      <w:r>
        <w:t>RA</w:t>
      </w:r>
      <w:r>
        <w:tab/>
        <w:t>Random Access</w:t>
      </w:r>
    </w:p>
    <w:p w14:paraId="03F23055" w14:textId="77777777" w:rsidR="00BB64A6" w:rsidRDefault="007E76A7">
      <w:pPr>
        <w:pStyle w:val="EW"/>
      </w:pPr>
      <w:r>
        <w:t>RA-RNTI</w:t>
      </w:r>
      <w:r>
        <w:tab/>
        <w:t>Random Access RNTI</w:t>
      </w:r>
    </w:p>
    <w:p w14:paraId="7D34E107" w14:textId="77777777" w:rsidR="00BB64A6" w:rsidRDefault="007E76A7">
      <w:pPr>
        <w:pStyle w:val="EW"/>
      </w:pPr>
      <w:r>
        <w:t>RACH</w:t>
      </w:r>
      <w:r>
        <w:tab/>
        <w:t>Random Access Channel</w:t>
      </w:r>
    </w:p>
    <w:p w14:paraId="70A9B390" w14:textId="77777777" w:rsidR="00BB64A6" w:rsidRDefault="007E76A7">
      <w:pPr>
        <w:pStyle w:val="EW"/>
      </w:pPr>
      <w:r>
        <w:t>RANAC</w:t>
      </w:r>
      <w:r>
        <w:tab/>
        <w:t>RAN-based Notification Area Code</w:t>
      </w:r>
    </w:p>
    <w:p w14:paraId="395A9C6A" w14:textId="77777777" w:rsidR="00BB64A6" w:rsidRDefault="007E76A7">
      <w:pPr>
        <w:pStyle w:val="EW"/>
      </w:pPr>
      <w:r>
        <w:t>REG</w:t>
      </w:r>
      <w:r>
        <w:tab/>
        <w:t>Resource Element Group</w:t>
      </w:r>
    </w:p>
    <w:p w14:paraId="642F6725" w14:textId="77777777" w:rsidR="00BB64A6" w:rsidRDefault="007E76A7">
      <w:pPr>
        <w:pStyle w:val="EW"/>
      </w:pPr>
      <w:r>
        <w:t>RIM</w:t>
      </w:r>
      <w:r>
        <w:tab/>
        <w:t>Remote Interference Management</w:t>
      </w:r>
    </w:p>
    <w:p w14:paraId="0E4A244E" w14:textId="65FE0D46" w:rsidR="00315BF6" w:rsidRPr="00315BF6" w:rsidRDefault="00315BF6">
      <w:pPr>
        <w:pStyle w:val="EW"/>
      </w:pPr>
      <w:ins w:id="29" w:author="RAN2#116bis e -Rapp" w:date="2022-02-14T14:08:00Z">
        <w:r w:rsidRPr="00315BF6">
          <w:t xml:space="preserve">RLM </w:t>
        </w:r>
        <w:r w:rsidRPr="00315BF6">
          <w:tab/>
          <w:t>Radio Link Monitoring</w:t>
        </w:r>
      </w:ins>
    </w:p>
    <w:p w14:paraId="0994F214" w14:textId="77777777" w:rsidR="00BB64A6" w:rsidRDefault="007E76A7">
      <w:pPr>
        <w:pStyle w:val="EW"/>
      </w:pPr>
      <w:r>
        <w:t>RMSI</w:t>
      </w:r>
      <w:r>
        <w:tab/>
        <w:t>Remaining Minimum SI</w:t>
      </w:r>
    </w:p>
    <w:p w14:paraId="32179181" w14:textId="77777777" w:rsidR="00BB64A6" w:rsidRDefault="007E76A7">
      <w:pPr>
        <w:pStyle w:val="EW"/>
      </w:pPr>
      <w:r>
        <w:t>RNA</w:t>
      </w:r>
      <w:r>
        <w:tab/>
        <w:t>RAN-based Notification Area</w:t>
      </w:r>
    </w:p>
    <w:p w14:paraId="4D35CA18" w14:textId="77777777" w:rsidR="00BB64A6" w:rsidRDefault="007E76A7">
      <w:pPr>
        <w:pStyle w:val="EW"/>
      </w:pPr>
      <w:r>
        <w:t>RNAU</w:t>
      </w:r>
      <w:r>
        <w:tab/>
        <w:t>RAN-based Notification Area Update</w:t>
      </w:r>
    </w:p>
    <w:p w14:paraId="2396D875" w14:textId="77777777" w:rsidR="00BB64A6" w:rsidRDefault="007E76A7">
      <w:pPr>
        <w:pStyle w:val="EW"/>
      </w:pPr>
      <w:r>
        <w:t>RNTI</w:t>
      </w:r>
      <w:r>
        <w:tab/>
        <w:t>Radio Network Temporary Identifier</w:t>
      </w:r>
    </w:p>
    <w:p w14:paraId="6CFABCE5" w14:textId="77777777" w:rsidR="00BB64A6" w:rsidRDefault="007E76A7">
      <w:pPr>
        <w:pStyle w:val="EW"/>
      </w:pPr>
      <w:r>
        <w:t>RQA</w:t>
      </w:r>
      <w:r>
        <w:tab/>
        <w:t>Reflective QoS Attribute</w:t>
      </w:r>
    </w:p>
    <w:p w14:paraId="6A2D8677" w14:textId="77777777" w:rsidR="00BB64A6" w:rsidRDefault="007E76A7">
      <w:pPr>
        <w:pStyle w:val="EW"/>
      </w:pPr>
      <w:r>
        <w:t>RQoS</w:t>
      </w:r>
      <w:r>
        <w:tab/>
        <w:t>Reflective Quality of Service</w:t>
      </w:r>
    </w:p>
    <w:p w14:paraId="6F8C6502" w14:textId="77777777" w:rsidR="00BB64A6" w:rsidRDefault="007E76A7">
      <w:pPr>
        <w:pStyle w:val="EW"/>
      </w:pPr>
      <w:r>
        <w:t>RS</w:t>
      </w:r>
      <w:r>
        <w:tab/>
        <w:t>Reference Signal</w:t>
      </w:r>
    </w:p>
    <w:p w14:paraId="780BFF80" w14:textId="77777777" w:rsidR="00BB64A6" w:rsidRDefault="007E76A7">
      <w:pPr>
        <w:pStyle w:val="EW"/>
      </w:pPr>
      <w:r>
        <w:t>RSRP</w:t>
      </w:r>
      <w:r>
        <w:tab/>
        <w:t>Reference Signal Received Power</w:t>
      </w:r>
    </w:p>
    <w:p w14:paraId="7F55C26A" w14:textId="77777777" w:rsidR="00BB64A6" w:rsidRDefault="007E76A7">
      <w:pPr>
        <w:pStyle w:val="EW"/>
      </w:pPr>
      <w:r>
        <w:t>RSRQ</w:t>
      </w:r>
      <w:r>
        <w:tab/>
        <w:t>Reference Signal Received Quality</w:t>
      </w:r>
    </w:p>
    <w:p w14:paraId="18105286" w14:textId="77777777" w:rsidR="00BB64A6" w:rsidRDefault="007E76A7">
      <w:pPr>
        <w:pStyle w:val="EW"/>
      </w:pPr>
      <w:r>
        <w:t>RSSI</w:t>
      </w:r>
      <w:r>
        <w:tab/>
        <w:t>Received Signal Strength Indicator</w:t>
      </w:r>
    </w:p>
    <w:p w14:paraId="453A9574" w14:textId="77777777" w:rsidR="00BB64A6" w:rsidRDefault="007E76A7">
      <w:pPr>
        <w:pStyle w:val="EW"/>
      </w:pPr>
      <w:r>
        <w:lastRenderedPageBreak/>
        <w:t>RSTD</w:t>
      </w:r>
      <w:r>
        <w:tab/>
        <w:t>Reference Signal Time Difference</w:t>
      </w:r>
    </w:p>
    <w:p w14:paraId="73845483" w14:textId="77777777" w:rsidR="00BB64A6" w:rsidRDefault="007E76A7">
      <w:pPr>
        <w:pStyle w:val="EW"/>
      </w:pPr>
      <w:r>
        <w:t>SCS</w:t>
      </w:r>
      <w:r>
        <w:tab/>
        <w:t>SubCarrier Spacing</w:t>
      </w:r>
    </w:p>
    <w:p w14:paraId="36AB0978" w14:textId="77777777" w:rsidR="00BB64A6" w:rsidRDefault="007E76A7">
      <w:pPr>
        <w:pStyle w:val="EW"/>
      </w:pPr>
      <w:r>
        <w:t>SD</w:t>
      </w:r>
      <w:r>
        <w:tab/>
        <w:t>Slice Differentiator</w:t>
      </w:r>
    </w:p>
    <w:p w14:paraId="5A971F60" w14:textId="77777777" w:rsidR="00BB64A6" w:rsidRDefault="007E76A7">
      <w:pPr>
        <w:pStyle w:val="EW"/>
      </w:pPr>
      <w:r>
        <w:t>SDAP</w:t>
      </w:r>
      <w:r>
        <w:tab/>
        <w:t>Service Data Adaptation Protocol</w:t>
      </w:r>
    </w:p>
    <w:p w14:paraId="729B9D75" w14:textId="77777777" w:rsidR="00BB64A6" w:rsidRDefault="007E76A7">
      <w:pPr>
        <w:pStyle w:val="EW"/>
      </w:pPr>
      <w:r>
        <w:t>SFI-RNTI</w:t>
      </w:r>
      <w:r>
        <w:tab/>
        <w:t>Slot Format Indication RNTI</w:t>
      </w:r>
    </w:p>
    <w:p w14:paraId="56F48DCF" w14:textId="77777777" w:rsidR="00BB64A6" w:rsidRDefault="007E76A7">
      <w:pPr>
        <w:pStyle w:val="EW"/>
      </w:pPr>
      <w:r>
        <w:t>SIB</w:t>
      </w:r>
      <w:r>
        <w:tab/>
        <w:t>System Information Block</w:t>
      </w:r>
    </w:p>
    <w:p w14:paraId="7EF12539" w14:textId="77777777" w:rsidR="00BB64A6" w:rsidRDefault="007E76A7">
      <w:pPr>
        <w:pStyle w:val="EW"/>
      </w:pPr>
      <w:r>
        <w:t>SI-RNTI</w:t>
      </w:r>
      <w:r>
        <w:tab/>
        <w:t>System Information RNTI</w:t>
      </w:r>
    </w:p>
    <w:p w14:paraId="042DF28C" w14:textId="77777777" w:rsidR="00BB64A6" w:rsidRDefault="007E76A7">
      <w:pPr>
        <w:pStyle w:val="EW"/>
      </w:pPr>
      <w:r>
        <w:t>SLA</w:t>
      </w:r>
      <w:r>
        <w:tab/>
        <w:t>Service Level Agreement</w:t>
      </w:r>
    </w:p>
    <w:p w14:paraId="71BE9BA1" w14:textId="77777777" w:rsidR="00BB64A6" w:rsidRDefault="007E76A7">
      <w:pPr>
        <w:pStyle w:val="EW"/>
      </w:pPr>
      <w:r>
        <w:t>SMC</w:t>
      </w:r>
      <w:r>
        <w:tab/>
        <w:t>Security Mode Command</w:t>
      </w:r>
    </w:p>
    <w:p w14:paraId="38656739" w14:textId="77777777" w:rsidR="00BB64A6" w:rsidRDefault="007E76A7">
      <w:pPr>
        <w:pStyle w:val="EW"/>
      </w:pPr>
      <w:r>
        <w:t>SMF</w:t>
      </w:r>
      <w:r>
        <w:tab/>
        <w:t>Session Management Function</w:t>
      </w:r>
    </w:p>
    <w:p w14:paraId="2535D9BD" w14:textId="77777777" w:rsidR="00BB64A6" w:rsidRDefault="007E76A7">
      <w:pPr>
        <w:pStyle w:val="EW"/>
      </w:pPr>
      <w:r>
        <w:t>S-NSSAI</w:t>
      </w:r>
      <w:r>
        <w:tab/>
        <w:t>Single Network Slice Selection Assistance Information</w:t>
      </w:r>
    </w:p>
    <w:p w14:paraId="1DEEEDF2" w14:textId="77777777" w:rsidR="00BB64A6" w:rsidRDefault="007E76A7">
      <w:pPr>
        <w:pStyle w:val="EW"/>
      </w:pPr>
      <w:r>
        <w:t>SNPN</w:t>
      </w:r>
      <w:r>
        <w:tab/>
        <w:t>Stand-alone Non-Public Network</w:t>
      </w:r>
    </w:p>
    <w:p w14:paraId="722B1EEC" w14:textId="77777777" w:rsidR="00BB64A6" w:rsidRDefault="007E76A7">
      <w:pPr>
        <w:pStyle w:val="EW"/>
      </w:pPr>
      <w:r>
        <w:t>SNPN ID</w:t>
      </w:r>
      <w:r>
        <w:tab/>
        <w:t>Stand-alone Non-Public Network Identity</w:t>
      </w:r>
    </w:p>
    <w:p w14:paraId="7B4E44E8" w14:textId="77777777" w:rsidR="00BB64A6" w:rsidRDefault="007E76A7">
      <w:pPr>
        <w:pStyle w:val="EW"/>
      </w:pPr>
      <w:r>
        <w:t>SPS</w:t>
      </w:r>
      <w:r>
        <w:tab/>
        <w:t>Semi-Persistent Scheduling</w:t>
      </w:r>
    </w:p>
    <w:p w14:paraId="04B67E2F" w14:textId="77777777" w:rsidR="00BB64A6" w:rsidRDefault="007E76A7">
      <w:pPr>
        <w:pStyle w:val="EW"/>
      </w:pPr>
      <w:r>
        <w:t>SR</w:t>
      </w:r>
      <w:r>
        <w:tab/>
        <w:t>Scheduling Request</w:t>
      </w:r>
    </w:p>
    <w:p w14:paraId="681374F6" w14:textId="77777777" w:rsidR="00BB64A6" w:rsidRDefault="007E76A7">
      <w:pPr>
        <w:pStyle w:val="EW"/>
      </w:pPr>
      <w:r>
        <w:t>SRS</w:t>
      </w:r>
      <w:r>
        <w:tab/>
        <w:t>Sounding Reference Signal</w:t>
      </w:r>
    </w:p>
    <w:p w14:paraId="4D7B01CB" w14:textId="77777777" w:rsidR="00BB64A6" w:rsidRDefault="007E76A7">
      <w:pPr>
        <w:pStyle w:val="EW"/>
      </w:pPr>
      <w:r>
        <w:t>SRVCC</w:t>
      </w:r>
      <w:r>
        <w:tab/>
        <w:t>Single Radio Voice Call Continuity</w:t>
      </w:r>
    </w:p>
    <w:p w14:paraId="0300AF54" w14:textId="77777777" w:rsidR="00BB64A6" w:rsidRDefault="007E76A7">
      <w:pPr>
        <w:pStyle w:val="EW"/>
      </w:pPr>
      <w:r>
        <w:t>SS</w:t>
      </w:r>
      <w:r>
        <w:tab/>
        <w:t>Synchronization Signal</w:t>
      </w:r>
    </w:p>
    <w:p w14:paraId="4C52D02E" w14:textId="77777777" w:rsidR="00BB64A6" w:rsidRDefault="007E76A7">
      <w:pPr>
        <w:pStyle w:val="EW"/>
      </w:pPr>
      <w:r>
        <w:t>SSB</w:t>
      </w:r>
      <w:r>
        <w:tab/>
        <w:t>SS/PBCH block</w:t>
      </w:r>
    </w:p>
    <w:p w14:paraId="20094411" w14:textId="77777777" w:rsidR="00BB64A6" w:rsidRDefault="007E76A7">
      <w:pPr>
        <w:pStyle w:val="EW"/>
      </w:pPr>
      <w:r>
        <w:t>SSS</w:t>
      </w:r>
      <w:r>
        <w:tab/>
        <w:t>Secondary Synchronisation Signal</w:t>
      </w:r>
    </w:p>
    <w:p w14:paraId="1E84F201" w14:textId="77777777" w:rsidR="00BB64A6" w:rsidRDefault="007E76A7">
      <w:pPr>
        <w:pStyle w:val="EW"/>
      </w:pPr>
      <w:r>
        <w:t>SST</w:t>
      </w:r>
      <w:r>
        <w:tab/>
        <w:t>Slice/Service Type</w:t>
      </w:r>
    </w:p>
    <w:p w14:paraId="6D44E22F" w14:textId="77777777" w:rsidR="00BB64A6" w:rsidRDefault="007E76A7">
      <w:pPr>
        <w:pStyle w:val="EW"/>
      </w:pPr>
      <w:r>
        <w:t>SU-MIMO</w:t>
      </w:r>
      <w:r>
        <w:tab/>
        <w:t>Single User MIMO</w:t>
      </w:r>
    </w:p>
    <w:p w14:paraId="06A60C67" w14:textId="77777777" w:rsidR="00BB64A6" w:rsidRDefault="007E76A7">
      <w:pPr>
        <w:pStyle w:val="EW"/>
      </w:pPr>
      <w:r>
        <w:t>SUL</w:t>
      </w:r>
      <w:r>
        <w:tab/>
        <w:t>Supplementary Uplink</w:t>
      </w:r>
    </w:p>
    <w:p w14:paraId="2B36917A" w14:textId="77777777" w:rsidR="00BB64A6" w:rsidRDefault="007E76A7">
      <w:pPr>
        <w:pStyle w:val="EW"/>
      </w:pPr>
      <w:r>
        <w:t>TA</w:t>
      </w:r>
      <w:r>
        <w:tab/>
        <w:t>Timing Advance</w:t>
      </w:r>
    </w:p>
    <w:p w14:paraId="6777C8CA" w14:textId="77777777" w:rsidR="00BB64A6" w:rsidRDefault="007E76A7">
      <w:pPr>
        <w:pStyle w:val="EW"/>
      </w:pPr>
      <w:r>
        <w:t>TPC</w:t>
      </w:r>
      <w:r>
        <w:tab/>
        <w:t>Transmit Power Control</w:t>
      </w:r>
    </w:p>
    <w:p w14:paraId="795ED48E" w14:textId="77777777" w:rsidR="00BB64A6" w:rsidRDefault="007E76A7">
      <w:pPr>
        <w:pStyle w:val="EW"/>
      </w:pPr>
      <w:r>
        <w:t>TRP</w:t>
      </w:r>
      <w:r>
        <w:tab/>
        <w:t>Transmit/Receive Point</w:t>
      </w:r>
    </w:p>
    <w:p w14:paraId="460D505C" w14:textId="77777777" w:rsidR="00BB64A6" w:rsidRDefault="007E76A7">
      <w:pPr>
        <w:pStyle w:val="EW"/>
      </w:pPr>
      <w:r>
        <w:t>UCI</w:t>
      </w:r>
      <w:r>
        <w:tab/>
        <w:t>Uplink Control Information</w:t>
      </w:r>
    </w:p>
    <w:p w14:paraId="07D0AE2B" w14:textId="77777777" w:rsidR="00BB64A6" w:rsidRDefault="007E76A7">
      <w:pPr>
        <w:pStyle w:val="EW"/>
      </w:pPr>
      <w:r>
        <w:t>UL-AoA</w:t>
      </w:r>
      <w:r>
        <w:tab/>
        <w:t>Uplink Angles of Arrival</w:t>
      </w:r>
    </w:p>
    <w:p w14:paraId="6BB66BCE" w14:textId="77777777" w:rsidR="00BB64A6" w:rsidRDefault="007E76A7">
      <w:pPr>
        <w:pStyle w:val="EW"/>
      </w:pPr>
      <w:r>
        <w:t>UL-RTOA</w:t>
      </w:r>
      <w:r>
        <w:tab/>
        <w:t>Uplink Relative Time of Arrival</w:t>
      </w:r>
    </w:p>
    <w:p w14:paraId="5052A2EA" w14:textId="77777777" w:rsidR="00BB64A6" w:rsidRDefault="007E76A7">
      <w:pPr>
        <w:pStyle w:val="EW"/>
      </w:pPr>
      <w:r>
        <w:t>UL-SCH</w:t>
      </w:r>
      <w:r>
        <w:tab/>
        <w:t>Uplink Shared Channel</w:t>
      </w:r>
    </w:p>
    <w:p w14:paraId="0D40C633" w14:textId="77777777" w:rsidR="00BB64A6" w:rsidRDefault="007E76A7">
      <w:pPr>
        <w:pStyle w:val="EW"/>
      </w:pPr>
      <w:r>
        <w:t>UPF</w:t>
      </w:r>
      <w:r>
        <w:tab/>
        <w:t>User Plane Function</w:t>
      </w:r>
    </w:p>
    <w:p w14:paraId="0900482E" w14:textId="77777777" w:rsidR="00BB64A6" w:rsidRDefault="007E76A7">
      <w:pPr>
        <w:pStyle w:val="EW"/>
      </w:pPr>
      <w:r>
        <w:t>URLLC</w:t>
      </w:r>
      <w:r>
        <w:tab/>
        <w:t>Ultra-Reliable and Low Latency Communications</w:t>
      </w:r>
    </w:p>
    <w:p w14:paraId="6ADDC248" w14:textId="77777777" w:rsidR="00BB64A6" w:rsidRDefault="007E76A7">
      <w:pPr>
        <w:pStyle w:val="EW"/>
      </w:pPr>
      <w:r>
        <w:t>V2X</w:t>
      </w:r>
      <w:r>
        <w:tab/>
      </w:r>
      <w:r>
        <w:rPr>
          <w:lang w:eastAsia="ko-KR"/>
        </w:rPr>
        <w:t>Vehicle-to-Everything</w:t>
      </w:r>
    </w:p>
    <w:p w14:paraId="58733F7D" w14:textId="77777777" w:rsidR="00BB64A6" w:rsidRDefault="007E76A7">
      <w:pPr>
        <w:pStyle w:val="EW"/>
      </w:pPr>
      <w:r>
        <w:t>X</w:t>
      </w:r>
      <w:r>
        <w:rPr>
          <w:rFonts w:eastAsia="SimSun"/>
          <w:lang w:eastAsia="zh-CN"/>
        </w:rPr>
        <w:t>n</w:t>
      </w:r>
      <w:r>
        <w:t>-C</w:t>
      </w:r>
      <w:r>
        <w:tab/>
        <w:t>X</w:t>
      </w:r>
      <w:r>
        <w:rPr>
          <w:rFonts w:eastAsia="SimSun"/>
          <w:lang w:eastAsia="zh-CN"/>
        </w:rPr>
        <w:t>n</w:t>
      </w:r>
      <w:r>
        <w:t>-Control plane</w:t>
      </w:r>
    </w:p>
    <w:p w14:paraId="585777A6" w14:textId="77777777" w:rsidR="00BB64A6" w:rsidRDefault="007E76A7">
      <w:pPr>
        <w:pStyle w:val="EW"/>
      </w:pPr>
      <w:r>
        <w:t>X</w:t>
      </w:r>
      <w:r>
        <w:rPr>
          <w:rFonts w:eastAsia="SimSun"/>
          <w:lang w:eastAsia="zh-CN"/>
        </w:rPr>
        <w:t>n</w:t>
      </w:r>
      <w:r>
        <w:t>-U</w:t>
      </w:r>
      <w:r>
        <w:tab/>
        <w:t>X</w:t>
      </w:r>
      <w:r>
        <w:rPr>
          <w:rFonts w:eastAsia="SimSun"/>
          <w:lang w:eastAsia="zh-CN"/>
        </w:rPr>
        <w:t>n</w:t>
      </w:r>
      <w:r>
        <w:t>-User plane</w:t>
      </w:r>
    </w:p>
    <w:p w14:paraId="2E9601F5" w14:textId="77777777" w:rsidR="00BB64A6" w:rsidRDefault="007E76A7">
      <w:pPr>
        <w:pStyle w:val="EX"/>
      </w:pPr>
      <w:r>
        <w:t>XnAP</w:t>
      </w:r>
      <w:r>
        <w:tab/>
        <w:t>Xn Application Protocol</w:t>
      </w: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6832133A" w14:textId="77777777" w:rsidR="00BB64A6" w:rsidRDefault="007E76A7">
      <w:pPr>
        <w:pStyle w:val="Heading2"/>
      </w:pPr>
      <w:r>
        <w:t>7.3</w:t>
      </w:r>
      <w:r>
        <w:tab/>
        <w:t>System Information Handling</w:t>
      </w:r>
      <w:bookmarkEnd w:id="9"/>
      <w:bookmarkEnd w:id="10"/>
      <w:bookmarkEnd w:id="11"/>
      <w:bookmarkEnd w:id="12"/>
      <w:bookmarkEnd w:id="13"/>
      <w:bookmarkEnd w:id="14"/>
      <w:bookmarkEnd w:id="15"/>
    </w:p>
    <w:p w14:paraId="64187FFE" w14:textId="77777777" w:rsidR="00BB64A6" w:rsidRDefault="007E76A7">
      <w:pPr>
        <w:pStyle w:val="Heading3"/>
      </w:pPr>
      <w:bookmarkStart w:id="30" w:name="_Toc29376032"/>
      <w:bookmarkStart w:id="31" w:name="_Toc37231921"/>
      <w:bookmarkStart w:id="32" w:name="_Toc46501976"/>
      <w:bookmarkStart w:id="33" w:name="_Toc51971324"/>
      <w:bookmarkStart w:id="34" w:name="_Toc20387953"/>
      <w:bookmarkStart w:id="35" w:name="_Toc52551307"/>
      <w:bookmarkStart w:id="36" w:name="_Toc67860705"/>
      <w:r>
        <w:t>7.3.1</w:t>
      </w:r>
      <w:r>
        <w:tab/>
        <w:t>Overview</w:t>
      </w:r>
      <w:bookmarkEnd w:id="30"/>
      <w:bookmarkEnd w:id="31"/>
      <w:bookmarkEnd w:id="32"/>
      <w:bookmarkEnd w:id="33"/>
      <w:bookmarkEnd w:id="34"/>
      <w:bookmarkEnd w:id="35"/>
      <w:bookmarkEnd w:id="36"/>
    </w:p>
    <w:p w14:paraId="1AF33101" w14:textId="77777777" w:rsidR="00BB64A6" w:rsidRDefault="007E76A7">
      <w:r>
        <w:t>System Information (SI) consists of a MIB and a number of SIBs, which are divided into Minimum SI and Other SI:</w:t>
      </w:r>
    </w:p>
    <w:p w14:paraId="7EABC542" w14:textId="77777777" w:rsidR="00BB64A6" w:rsidRDefault="007E76A7">
      <w:pPr>
        <w:pStyle w:val="B10"/>
        <w:rPr>
          <w:b/>
        </w:rPr>
      </w:pPr>
      <w:r>
        <w:t>-</w:t>
      </w:r>
      <w:r>
        <w:tab/>
      </w:r>
      <w:r>
        <w:rPr>
          <w:b/>
        </w:rPr>
        <w:t>Minimum SI</w:t>
      </w:r>
      <w:r>
        <w:t xml:space="preserve"> comprises basic information required for initial access and information for acquiring any other SI. Minimum SI consists of:</w:t>
      </w:r>
    </w:p>
    <w:p w14:paraId="1EBB6346" w14:textId="77777777" w:rsidR="00BB64A6" w:rsidRDefault="007E76A7">
      <w:pPr>
        <w:pStyle w:val="B2"/>
      </w:pPr>
      <w:r>
        <w:t>-</w:t>
      </w:r>
      <w:r>
        <w:tab/>
      </w:r>
      <w:r>
        <w:rPr>
          <w:i/>
        </w:rPr>
        <w:t>MIB</w:t>
      </w:r>
      <w:r>
        <w:t xml:space="preserve"> contains cell barred status information and essential physical layer information of the cell required to receive further system information, e.g. CORESET#0 configuration. </w:t>
      </w:r>
      <w:r>
        <w:rPr>
          <w:i/>
        </w:rPr>
        <w:t>MIB</w:t>
      </w:r>
      <w:r>
        <w:t xml:space="preserve"> is periodically broadcast on BCH.</w:t>
      </w:r>
    </w:p>
    <w:p w14:paraId="15DC364B" w14:textId="77777777" w:rsidR="00BB64A6" w:rsidRDefault="007E76A7">
      <w:pPr>
        <w:pStyle w:val="B2"/>
      </w:pPr>
      <w:r>
        <w:t>-</w:t>
      </w:r>
      <w:r>
        <w:tab/>
      </w:r>
      <w:r>
        <w:rPr>
          <w:i/>
        </w:rPr>
        <w:t>SIB1</w:t>
      </w:r>
      <w:r>
        <w:t xml:space="preserve"> defines the scheduling of other system information blocks and contains information required for initial access. SIB1 is also referred to as Remaining Minimum SI (RMSI) and is periodically broadcast on DL-SCH</w:t>
      </w:r>
      <w:r>
        <w:rPr>
          <w:rFonts w:eastAsia="SimSun"/>
          <w:lang w:eastAsia="zh-CN"/>
        </w:rPr>
        <w:t xml:space="preserve"> or sent in a dedicated manner on DL-SCH to UEs in RRC_CONNECTED</w:t>
      </w:r>
      <w:r>
        <w:t>.</w:t>
      </w:r>
    </w:p>
    <w:p w14:paraId="3C1BA820" w14:textId="77777777" w:rsidR="00BB64A6" w:rsidRDefault="007E76A7">
      <w:pPr>
        <w:pStyle w:val="B10"/>
      </w:pPr>
      <w:r>
        <w:t>-</w:t>
      </w:r>
      <w:r>
        <w:tab/>
      </w:r>
      <w:r>
        <w:rPr>
          <w:b/>
        </w:rPr>
        <w:t>Other SI</w:t>
      </w:r>
      <w:r>
        <w:t xml:space="preserve"> encompasses all SIBs not broadcast in the Minimum SI. Those SIBs can either be periodically broadcast on DL-SCH, broadcast on-demand on DL-SCH (i.e. upon request from UEs in RRC_IDLE, RRC_INACTIVE, or RRC_CONNECTED), or sent in a dedicated manner on DL-SCH to UEs in </w:t>
      </w:r>
      <w:r>
        <w:lastRenderedPageBreak/>
        <w:t>RRC_CONNECTED (i.e., upon request, if configured by the network, from UEs in RRC_CONNECTED or when the UE has an active BWP with no common search space configured). Other SI consists of:</w:t>
      </w:r>
    </w:p>
    <w:p w14:paraId="0C0D950A" w14:textId="77777777" w:rsidR="00BB64A6" w:rsidRDefault="007E76A7">
      <w:pPr>
        <w:pStyle w:val="B2"/>
      </w:pPr>
      <w:r>
        <w:t>-</w:t>
      </w:r>
      <w:r>
        <w:tab/>
      </w:r>
      <w:r>
        <w:rPr>
          <w:i/>
        </w:rPr>
        <w:t>SIB2</w:t>
      </w:r>
      <w:r>
        <w:t xml:space="preserve"> contains cell re-selection information, mainly related to the serving cell;</w:t>
      </w:r>
    </w:p>
    <w:p w14:paraId="001B6A11" w14:textId="77777777" w:rsidR="00BB64A6" w:rsidRDefault="007E76A7">
      <w:pPr>
        <w:pStyle w:val="B2"/>
      </w:pPr>
      <w:r>
        <w:t>-</w:t>
      </w:r>
      <w:r>
        <w:tab/>
      </w:r>
      <w:r>
        <w:rPr>
          <w:i/>
        </w:rPr>
        <w:t>SIB3</w:t>
      </w:r>
      <w:r>
        <w:t xml:space="preserve"> contains information about the serving frequency and intra-frequency neighbouring cells relevant for cell re-selection (including cell re-selection parameters common for a frequency as well as cell specific re-selection parameters);</w:t>
      </w:r>
    </w:p>
    <w:p w14:paraId="36C0C1F4" w14:textId="77777777" w:rsidR="00BB64A6" w:rsidRDefault="007E76A7">
      <w:pPr>
        <w:pStyle w:val="B2"/>
      </w:pPr>
      <w:r>
        <w:t>-</w:t>
      </w:r>
      <w:r>
        <w:tab/>
      </w:r>
      <w:r>
        <w:rPr>
          <w:i/>
        </w:rPr>
        <w:t>SIB4</w:t>
      </w:r>
      <w:r>
        <w:t xml:space="preserve"> contains information about other NR frequencies and inter-frequency neighbouring cells relevant for cell re-selection (including cell re-selection parameters common for a frequency as well as cell specific re-selection parameters), which can also be used for NR idle/inactive measurements;</w:t>
      </w:r>
    </w:p>
    <w:p w14:paraId="1BDD74D4" w14:textId="77777777" w:rsidR="00BB64A6" w:rsidRDefault="007E76A7">
      <w:pPr>
        <w:pStyle w:val="B2"/>
      </w:pPr>
      <w:r>
        <w:t>-</w:t>
      </w:r>
      <w:r>
        <w:tab/>
      </w:r>
      <w:r>
        <w:rPr>
          <w:i/>
        </w:rPr>
        <w:t>SIB5</w:t>
      </w:r>
      <w:r>
        <w:t xml:space="preserve"> contains information about E-UTRA frequencies and E-UTRA neighbouring cells relevant for cell re-selection (including cell re-selection parameters common for a frequency as well as cell specific re-selection parameters);</w:t>
      </w:r>
    </w:p>
    <w:p w14:paraId="19D799F2" w14:textId="77777777" w:rsidR="00BB64A6" w:rsidRDefault="007E76A7">
      <w:pPr>
        <w:pStyle w:val="B2"/>
      </w:pPr>
      <w:r>
        <w:t>-</w:t>
      </w:r>
      <w:r>
        <w:tab/>
      </w:r>
      <w:r>
        <w:rPr>
          <w:i/>
        </w:rPr>
        <w:t>SIB6</w:t>
      </w:r>
      <w:r>
        <w:t xml:space="preserve"> contains an ETWS primary notification;</w:t>
      </w:r>
    </w:p>
    <w:p w14:paraId="7F39A3D7" w14:textId="77777777" w:rsidR="00BB64A6" w:rsidRDefault="007E76A7">
      <w:pPr>
        <w:pStyle w:val="B2"/>
      </w:pPr>
      <w:r>
        <w:t>-</w:t>
      </w:r>
      <w:r>
        <w:tab/>
      </w:r>
      <w:r>
        <w:rPr>
          <w:i/>
        </w:rPr>
        <w:t>SIB7</w:t>
      </w:r>
      <w:r>
        <w:t xml:space="preserve"> contains an ETWS secondary notification;</w:t>
      </w:r>
    </w:p>
    <w:p w14:paraId="614F6185" w14:textId="77777777" w:rsidR="00BB64A6" w:rsidRDefault="007E76A7">
      <w:pPr>
        <w:pStyle w:val="B2"/>
      </w:pPr>
      <w:r>
        <w:t>-</w:t>
      </w:r>
      <w:r>
        <w:tab/>
      </w:r>
      <w:r>
        <w:rPr>
          <w:i/>
        </w:rPr>
        <w:t>SIB8</w:t>
      </w:r>
      <w:r>
        <w:t xml:space="preserve"> contains a CMAS warning notification;</w:t>
      </w:r>
    </w:p>
    <w:p w14:paraId="3D5D133E" w14:textId="77777777" w:rsidR="00BB64A6" w:rsidRDefault="007E76A7">
      <w:pPr>
        <w:pStyle w:val="B2"/>
      </w:pPr>
      <w:r>
        <w:t>-</w:t>
      </w:r>
      <w:r>
        <w:tab/>
      </w:r>
      <w:r>
        <w:rPr>
          <w:i/>
        </w:rPr>
        <w:t>SIB9</w:t>
      </w:r>
      <w:r>
        <w:t xml:space="preserve"> contains information related to GPS time and Coordinated Universal Time (UTC);</w:t>
      </w:r>
    </w:p>
    <w:p w14:paraId="36B808E4" w14:textId="77777777" w:rsidR="00BB64A6" w:rsidRDefault="007E76A7">
      <w:pPr>
        <w:pStyle w:val="B2"/>
        <w:rPr>
          <w:lang w:eastAsia="ko-KR"/>
        </w:rPr>
      </w:pPr>
      <w:r>
        <w:rPr>
          <w:lang w:eastAsia="ko-KR"/>
        </w:rPr>
        <w:t>-</w:t>
      </w:r>
      <w:r>
        <w:rPr>
          <w:lang w:eastAsia="ko-KR"/>
        </w:rPr>
        <w:tab/>
      </w:r>
      <w:r>
        <w:rPr>
          <w:i/>
          <w:iCs/>
          <w:lang w:eastAsia="ko-KR"/>
        </w:rPr>
        <w:t>SIB10</w:t>
      </w:r>
      <w:r>
        <w:rPr>
          <w:lang w:eastAsia="ko-KR"/>
        </w:rPr>
        <w:t xml:space="preserve"> contains the Human-Readable Network Names (HRNN) of the NPNs listed in SIB1;</w:t>
      </w:r>
    </w:p>
    <w:p w14:paraId="4D39E4B9" w14:textId="77777777" w:rsidR="00BB64A6" w:rsidRDefault="007E76A7">
      <w:pPr>
        <w:pStyle w:val="B2"/>
        <w:rPr>
          <w:lang w:eastAsia="ko-KR"/>
        </w:rPr>
      </w:pPr>
      <w:r>
        <w:rPr>
          <w:lang w:eastAsia="ko-KR"/>
        </w:rPr>
        <w:t>-</w:t>
      </w:r>
      <w:r>
        <w:rPr>
          <w:lang w:eastAsia="ko-KR"/>
        </w:rPr>
        <w:tab/>
      </w:r>
      <w:r>
        <w:rPr>
          <w:i/>
          <w:iCs/>
          <w:lang w:eastAsia="ko-KR"/>
        </w:rPr>
        <w:t>SIB11</w:t>
      </w:r>
      <w:r>
        <w:rPr>
          <w:lang w:eastAsia="ko-KR"/>
        </w:rPr>
        <w:t xml:space="preserve"> contains information related to idle/inactive measurements;</w:t>
      </w:r>
    </w:p>
    <w:p w14:paraId="41087B80" w14:textId="77777777" w:rsidR="00BB64A6" w:rsidRDefault="007E76A7">
      <w:pPr>
        <w:pStyle w:val="B2"/>
        <w:rPr>
          <w:ins w:id="37" w:author="RAN2#115-Rapp" w:date="2021-09-01T15:46:00Z"/>
        </w:rPr>
      </w:pPr>
      <w:r>
        <w:t xml:space="preserve"> -</w:t>
      </w:r>
      <w:r>
        <w:tab/>
      </w:r>
      <w:r>
        <w:rPr>
          <w:i/>
          <w:iCs/>
        </w:rPr>
        <w:t xml:space="preserve">SIBpos </w:t>
      </w:r>
      <w:r>
        <w:rPr>
          <w:lang w:eastAsia="zh-CN"/>
        </w:rPr>
        <w:t>contains positioning assistance data as defined in TS 37.355 [43] and TS 38.331 [12]</w:t>
      </w:r>
      <w:r>
        <w:t>.</w:t>
      </w:r>
    </w:p>
    <w:p w14:paraId="7D76C5B9" w14:textId="4401DDD4" w:rsidR="00BB64A6" w:rsidRDefault="007E76A7">
      <w:pPr>
        <w:pStyle w:val="B2"/>
        <w:rPr>
          <w:ins w:id="38" w:author="RAN2#115-Rapp" w:date="2021-09-09T15:11:00Z"/>
          <w:lang w:eastAsia="ko-KR"/>
        </w:rPr>
      </w:pPr>
      <w:ins w:id="39" w:author="RAN2#115-Rapp" w:date="2021-09-09T15:11:00Z">
        <w:r>
          <w:rPr>
            <w:lang w:eastAsia="ko-KR"/>
          </w:rPr>
          <w:t>-</w:t>
        </w:r>
        <w:r>
          <w:rPr>
            <w:lang w:eastAsia="ko-KR"/>
          </w:rPr>
          <w:tab/>
        </w:r>
        <w:r>
          <w:rPr>
            <w:i/>
            <w:iCs/>
            <w:lang w:eastAsia="ko-KR"/>
          </w:rPr>
          <w:t>SIBX</w:t>
        </w:r>
        <w:r>
          <w:rPr>
            <w:lang w:eastAsia="ko-KR"/>
          </w:rPr>
          <w:t xml:space="preserve"> contains information related to</w:t>
        </w:r>
        <w:r>
          <w:t xml:space="preserve"> TRS configuration for UEs in RRC_IDLE/</w:t>
        </w:r>
      </w:ins>
      <w:ins w:id="40" w:author="RAN2#116-Rapp" w:date="2021-11-19T19:36:00Z">
        <w:r w:rsidR="006F28BD">
          <w:t>RRC_</w:t>
        </w:r>
      </w:ins>
      <w:ins w:id="41" w:author="RAN2#115-Rapp" w:date="2021-09-09T15:11:00Z">
        <w:r>
          <w:t>INACTIVE</w:t>
        </w:r>
        <w:r>
          <w:rPr>
            <w:lang w:eastAsia="ko-KR"/>
          </w:rPr>
          <w:t>;</w:t>
        </w:r>
      </w:ins>
    </w:p>
    <w:p w14:paraId="32B1AEF9" w14:textId="77777777" w:rsidR="00BB64A6" w:rsidRDefault="007E76A7">
      <w:pPr>
        <w:rPr>
          <w:lang w:eastAsia="ko-KR"/>
        </w:rPr>
      </w:pPr>
      <w:r>
        <w:rPr>
          <w:lang w:eastAsia="ko-KR"/>
        </w:rPr>
        <w:t xml:space="preserve">For sidelink, </w:t>
      </w:r>
      <w:r>
        <w:t>Other SI also includes:</w:t>
      </w:r>
    </w:p>
    <w:p w14:paraId="6592585A" w14:textId="77777777" w:rsidR="00BB64A6" w:rsidRDefault="007E76A7">
      <w:pPr>
        <w:pStyle w:val="B2"/>
      </w:pPr>
      <w:r>
        <w:t>-</w:t>
      </w:r>
      <w:r>
        <w:tab/>
      </w:r>
      <w:r>
        <w:rPr>
          <w:i/>
        </w:rPr>
        <w:t>SIB12</w:t>
      </w:r>
      <w:r>
        <w:t xml:space="preserve"> contains information related to NR sidelink communication;</w:t>
      </w:r>
    </w:p>
    <w:p w14:paraId="3A5462FE" w14:textId="77777777" w:rsidR="00BB64A6" w:rsidRDefault="007E76A7">
      <w:pPr>
        <w:pStyle w:val="B2"/>
      </w:pPr>
      <w:r>
        <w:t>-</w:t>
      </w:r>
      <w:r>
        <w:tab/>
      </w:r>
      <w:r>
        <w:rPr>
          <w:i/>
        </w:rPr>
        <w:t>SIB13</w:t>
      </w:r>
      <w:r>
        <w:t xml:space="preserve"> contains information related to </w:t>
      </w:r>
      <w:r>
        <w:rPr>
          <w:i/>
        </w:rPr>
        <w:t>SystemInformationBlockType</w:t>
      </w:r>
      <w:r>
        <w:rPr>
          <w:i/>
          <w:lang w:eastAsia="zh-CN"/>
        </w:rPr>
        <w:t xml:space="preserve">21 </w:t>
      </w:r>
      <w:r>
        <w:t>for V2X sidelink communication as specified in TS 36.331 clause 5.2.2.28 [29];</w:t>
      </w:r>
    </w:p>
    <w:p w14:paraId="52666C22" w14:textId="77777777" w:rsidR="00BB64A6" w:rsidRDefault="007E76A7">
      <w:pPr>
        <w:pStyle w:val="B2"/>
      </w:pPr>
      <w:r>
        <w:t>-</w:t>
      </w:r>
      <w:r>
        <w:tab/>
      </w:r>
      <w:r>
        <w:rPr>
          <w:i/>
        </w:rPr>
        <w:t>SIB14</w:t>
      </w:r>
      <w:r>
        <w:t xml:space="preserve"> contains information related to </w:t>
      </w:r>
      <w:r>
        <w:rPr>
          <w:i/>
        </w:rPr>
        <w:t>SystemInformationBlockType</w:t>
      </w:r>
      <w:r>
        <w:rPr>
          <w:i/>
          <w:lang w:eastAsia="zh-CN"/>
        </w:rPr>
        <w:t xml:space="preserve">26 </w:t>
      </w:r>
      <w:r>
        <w:t>for V2X sidelink communication as specified in TS 36.331 clause 5.2.2.33 [29].</w:t>
      </w:r>
    </w:p>
    <w:p w14:paraId="3E4F4797" w14:textId="77777777" w:rsidR="00BB64A6" w:rsidRDefault="007E76A7">
      <w:r>
        <w:t>Figure 7.3-1 below summarises System Information provisioning.</w:t>
      </w:r>
    </w:p>
    <w:p w14:paraId="027A53A3" w14:textId="77777777" w:rsidR="00BB64A6" w:rsidRDefault="00AD2240">
      <w:pPr>
        <w:pStyle w:val="TH"/>
      </w:pPr>
      <w:r>
        <w:rPr>
          <w:noProof/>
        </w:rPr>
        <w:object w:dxaOrig="3370" w:dyaOrig="3780" w14:anchorId="6BC0C5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0pt;height:190pt;mso-width-percent:0;mso-height-percent:0;mso-width-percent:0;mso-height-percent:0" o:ole="">
            <v:imagedata r:id="rId18" o:title=""/>
            <o:lock v:ext="edit" aspectratio="f"/>
          </v:shape>
          <o:OLEObject Type="Embed" ProgID="Mscgen.Chart" ShapeID="_x0000_i1025" DrawAspect="Content" ObjectID="_1709538744" r:id="rId19"/>
        </w:object>
      </w:r>
    </w:p>
    <w:p w14:paraId="317641AF" w14:textId="77777777" w:rsidR="00BB64A6" w:rsidRDefault="007E76A7">
      <w:pPr>
        <w:pStyle w:val="TF"/>
        <w:rPr>
          <w:i/>
        </w:rPr>
      </w:pPr>
      <w:r>
        <w:t>Figure 7.3-1: System Information Provisioning</w:t>
      </w:r>
    </w:p>
    <w:p w14:paraId="20C29CDC" w14:textId="77777777" w:rsidR="00BB64A6" w:rsidRDefault="007E76A7">
      <w:r>
        <w:lastRenderedPageBreak/>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650865EF" w14:textId="77777777" w:rsidR="00BB64A6" w:rsidRDefault="007E76A7">
      <w:r>
        <w:t>If the UE cannot determine the full contents of the minimum SI of a cell by receiving from that cell, the UE shall consider that cell as barred.</w:t>
      </w:r>
    </w:p>
    <w:p w14:paraId="0E3B5CA4" w14:textId="6D6AC4E7" w:rsidR="00BB64A6" w:rsidRDefault="007E76A7">
      <w:r>
        <w:t>In case of BA, the UE only acquires SI on the active BWP.</w:t>
      </w:r>
    </w:p>
    <w:p w14:paraId="3410CDC7" w14:textId="77777777" w:rsidR="00C43FE1" w:rsidRDefault="00C43FE1"/>
    <w:p w14:paraId="11215E6F" w14:textId="77777777" w:rsidR="00C43FE1" w:rsidRDefault="00C43FE1" w:rsidP="00C43FE1">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7721E0C5" w14:textId="77777777" w:rsidR="00C43FE1" w:rsidRDefault="00C43FE1" w:rsidP="00C43FE1">
      <w:pPr>
        <w:pStyle w:val="Heading3"/>
        <w:ind w:left="0" w:firstLine="0"/>
      </w:pPr>
      <w:bookmarkStart w:id="42" w:name="_Toc20387972"/>
      <w:bookmarkStart w:id="43" w:name="_Toc29376052"/>
      <w:bookmarkStart w:id="44" w:name="_Toc37231943"/>
      <w:bookmarkStart w:id="45" w:name="_Toc46501998"/>
      <w:bookmarkStart w:id="46" w:name="_Toc51971346"/>
      <w:bookmarkStart w:id="47" w:name="_Toc52551329"/>
      <w:bookmarkStart w:id="48" w:name="_Toc76504982"/>
      <w:bookmarkStart w:id="49" w:name="_Hlk85721680"/>
      <w:r>
        <w:t>9.2.2</w:t>
      </w:r>
      <w:r>
        <w:tab/>
        <w:t>Mobility in RRC_INACTIVE</w:t>
      </w:r>
      <w:bookmarkEnd w:id="42"/>
      <w:bookmarkEnd w:id="43"/>
      <w:bookmarkEnd w:id="44"/>
      <w:bookmarkEnd w:id="45"/>
      <w:bookmarkEnd w:id="46"/>
      <w:bookmarkEnd w:id="47"/>
      <w:bookmarkEnd w:id="48"/>
    </w:p>
    <w:p w14:paraId="69B8D3B5" w14:textId="77777777" w:rsidR="00C43FE1" w:rsidRDefault="00C43FE1" w:rsidP="00C43FE1">
      <w:pPr>
        <w:pStyle w:val="Heading4"/>
        <w:ind w:left="0" w:firstLine="0"/>
      </w:pPr>
      <w:bookmarkStart w:id="50" w:name="_Toc20387973"/>
      <w:bookmarkStart w:id="51" w:name="_Toc29376053"/>
      <w:bookmarkStart w:id="52" w:name="_Toc37231944"/>
      <w:bookmarkStart w:id="53" w:name="_Toc46501999"/>
      <w:bookmarkStart w:id="54" w:name="_Toc51971347"/>
      <w:bookmarkStart w:id="55" w:name="_Toc52551330"/>
      <w:bookmarkStart w:id="56" w:name="_Toc76504983"/>
      <w:r>
        <w:t>9.2.2.1</w:t>
      </w:r>
      <w:r>
        <w:tab/>
        <w:t>Overview</w:t>
      </w:r>
      <w:bookmarkEnd w:id="50"/>
      <w:bookmarkEnd w:id="51"/>
      <w:bookmarkEnd w:id="52"/>
      <w:bookmarkEnd w:id="53"/>
      <w:bookmarkEnd w:id="54"/>
      <w:bookmarkEnd w:id="55"/>
      <w:bookmarkEnd w:id="56"/>
    </w:p>
    <w:p w14:paraId="729EC78E" w14:textId="77777777" w:rsidR="00C43FE1" w:rsidRDefault="00C43FE1" w:rsidP="00C43FE1">
      <w:pPr>
        <w:rPr>
          <w:lang w:eastAsia="ja-JP"/>
        </w:rPr>
      </w:pPr>
      <w:r>
        <w:t>RRC_INACTIVE is a state where a UE remains in CM-CONNECTED and can move within an area configured by NG-RAN (the RNA) without notifying NG-RAN. In RRC_INACTIVE, the last serving gNB node keeps the UE context and the UE-associated NG connection with the serving AMF and UPF.</w:t>
      </w:r>
    </w:p>
    <w:bookmarkEnd w:id="49"/>
    <w:p w14:paraId="505A75A4" w14:textId="77777777" w:rsidR="00C43FE1" w:rsidRDefault="00C43FE1" w:rsidP="00C43FE1">
      <w:r>
        <w:t>If the last serving gNB receives DL data from the UPF or DL UE-associated signalling from the AMF (except the UE Context Release Command message) while the UE is in RRC_INACTIVE, it pages in the cells corresponding to the RNA and may send XnAP RAN Paging to neighbour gNB(s) if the RNA includes cells of neighbour gNB(s).</w:t>
      </w:r>
    </w:p>
    <w:p w14:paraId="395FF383" w14:textId="77777777" w:rsidR="00C43FE1" w:rsidRDefault="00C43FE1" w:rsidP="00C43FE1">
      <w:r>
        <w:t>Upon receiving the UE Context Release Command message while the UE is in RRC_INACTIVE, the last serving gNB may page in the cells corresponding to the RNA and may send XnAP RAN Paging to neighbour gNB(s)</w:t>
      </w:r>
      <w:r>
        <w:rPr>
          <w:lang w:eastAsia="zh-CN"/>
        </w:rPr>
        <w:t xml:space="preserve"> </w:t>
      </w:r>
      <w:r>
        <w:t>if the RNA includes cells of neighbour gNB(s), in order to release UE explicitly.</w:t>
      </w:r>
    </w:p>
    <w:p w14:paraId="310DC7C0" w14:textId="77777777" w:rsidR="00C43FE1" w:rsidRDefault="00C43FE1" w:rsidP="00C43FE1">
      <w:r>
        <w:t>Upon receiving the NG RESET message while the UE is in RRC_INACTIVE, the last serving gNB may page involved UEs in the cells corresponding to the RNA and may send XnAP RAN Paging to neighbour gNB(s)</w:t>
      </w:r>
      <w:r>
        <w:rPr>
          <w:lang w:eastAsia="zh-CN"/>
        </w:rPr>
        <w:t xml:space="preserve"> </w:t>
      </w:r>
      <w:r>
        <w:t>if the RNA includes cells of neighbour gNB(s) in order to explicitly release involved UEs.</w:t>
      </w:r>
    </w:p>
    <w:p w14:paraId="78B4DE73" w14:textId="77777777" w:rsidR="00C43FE1" w:rsidRDefault="00C43FE1" w:rsidP="00C43FE1">
      <w:r>
        <w:t>Upon RAN paging failure, the gNB behaves according to TS 23.501 [3].</w:t>
      </w:r>
    </w:p>
    <w:p w14:paraId="7A5FC5E9" w14:textId="3BE72879" w:rsidR="00C43FE1" w:rsidRDefault="00C43FE1" w:rsidP="00C43FE1">
      <w:pPr>
        <w:rPr>
          <w:ins w:id="57" w:author="RAN2#117e -Rapp" w:date="2022-03-09T22:49:00Z"/>
          <w:rFonts w:eastAsia="SimSun"/>
          <w:lang w:eastAsia="zh-CN"/>
        </w:rPr>
      </w:pPr>
      <w:r>
        <w:rPr>
          <w:rFonts w:eastAsia="SimSun"/>
          <w:lang w:eastAsia="zh-CN"/>
        </w:rPr>
        <w:t xml:space="preserve">The AMF provides to the </w:t>
      </w:r>
      <w:r>
        <w:t>NG-RAN node</w:t>
      </w:r>
      <w:r>
        <w:rPr>
          <w:rFonts w:eastAsia="SimSun"/>
          <w:lang w:eastAsia="zh-CN"/>
        </w:rPr>
        <w:t xml:space="preserve"> the Core Network Assistance Information </w:t>
      </w:r>
      <w:r>
        <w:t>to assist the NG-RAN node's decision whether the UE can be sent to RRC</w:t>
      </w:r>
      <w:r>
        <w:rPr>
          <w:rFonts w:eastAsia="SimSun"/>
          <w:lang w:eastAsia="zh-CN"/>
        </w:rPr>
        <w:t>_</w:t>
      </w:r>
      <w:r>
        <w:t>INACTIVE, and to assist UE configuration and paging in RRC_INACTIVE.</w:t>
      </w:r>
      <w:r>
        <w:rPr>
          <w:rFonts w:eastAsia="SimSun"/>
          <w:lang w:eastAsia="zh-CN"/>
        </w:rPr>
        <w:t xml:space="preserve"> The Core Network Assistance Information includes the registration area configured for the UE, the </w:t>
      </w:r>
      <w:r>
        <w:t>Periodic Registration Update timer</w:t>
      </w:r>
      <w:r>
        <w:rPr>
          <w:rFonts w:eastAsia="SimSun"/>
          <w:lang w:eastAsia="zh-CN"/>
        </w:rPr>
        <w:t xml:space="preserve">, and the </w:t>
      </w:r>
      <w:r>
        <w:rPr>
          <w:rFonts w:cs="Arial"/>
        </w:rPr>
        <w:t xml:space="preserve">UE Identity Index value, </w:t>
      </w:r>
      <w:r>
        <w:t>and may include the UE specific DRX, an indication if the UE is configured with Mobile Initiated Connection Only (MICO) mode by the AMF,</w:t>
      </w:r>
      <w:r>
        <w:rPr>
          <w:rFonts w:cs="Arial"/>
        </w:rPr>
        <w:t xml:space="preserve"> the Expected UE</w:t>
      </w:r>
      <w:ins w:id="58" w:author="RAN2#117e -Rapp" w:date="2022-03-09T22:49:00Z">
        <w:r w:rsidRPr="00C43FE1">
          <w:rPr>
            <w:rFonts w:cs="Arial"/>
          </w:rPr>
          <w:t xml:space="preserve"> </w:t>
        </w:r>
      </w:ins>
      <w:r>
        <w:rPr>
          <w:rFonts w:cs="Arial"/>
        </w:rPr>
        <w:t xml:space="preserve">Behaviour, </w:t>
      </w:r>
      <w:del w:id="59" w:author="RAN2#117e -Rapp" w:date="2022-03-09T22:51:00Z">
        <w:r w:rsidDel="00C43FE1">
          <w:rPr>
            <w:rFonts w:cs="Arial"/>
          </w:rPr>
          <w:delText>and</w:delText>
        </w:r>
      </w:del>
      <w:r>
        <w:rPr>
          <w:rFonts w:cs="Arial"/>
        </w:rPr>
        <w:t xml:space="preserve"> the UE Radio Capability for Paging, </w:t>
      </w:r>
      <w:ins w:id="60" w:author="RAN2#117e -Rapp" w:date="2022-03-09T22:49:00Z">
        <w:r w:rsidRPr="00C43FE1">
          <w:rPr>
            <w:rFonts w:cs="Arial"/>
          </w:rPr>
          <w:t>and the PEI with Paging Subgrouping assistance information</w:t>
        </w:r>
      </w:ins>
      <w:r w:rsidRPr="00C43FE1">
        <w:rPr>
          <w:rFonts w:eastAsia="SimSun"/>
          <w:lang w:eastAsia="zh-CN"/>
        </w:rPr>
        <w:t>.</w:t>
      </w:r>
      <w:r>
        <w:rPr>
          <w:rFonts w:eastAsia="SimSun"/>
          <w:lang w:eastAsia="zh-CN"/>
        </w:rPr>
        <w:t xml:space="preserve"> </w:t>
      </w:r>
      <w:r>
        <w:t>The UE registration area is taken into account by the NG-RAN node when configuring the RNA</w:t>
      </w:r>
      <w:r>
        <w:rPr>
          <w:rFonts w:eastAsia="SimSun"/>
          <w:lang w:eastAsia="zh-CN"/>
        </w:rPr>
        <w:t xml:space="preserve">. The UE specific DRX and </w:t>
      </w:r>
      <w:r>
        <w:rPr>
          <w:rFonts w:cs="Arial"/>
        </w:rPr>
        <w:t>UE Identity Index value</w:t>
      </w:r>
      <w:r>
        <w:rPr>
          <w:rFonts w:eastAsia="SimSun"/>
          <w:lang w:eastAsia="zh-CN"/>
        </w:rPr>
        <w:t xml:space="preserve"> are used by the </w:t>
      </w:r>
      <w:r>
        <w:t>NG-RAN node</w:t>
      </w:r>
      <w:r>
        <w:rPr>
          <w:rFonts w:eastAsia="SimSun"/>
          <w:lang w:eastAsia="zh-CN"/>
        </w:rPr>
        <w:t xml:space="preserve"> for RAN paging.</w:t>
      </w:r>
      <w:r>
        <w:t xml:space="preserve"> </w:t>
      </w:r>
      <w:r>
        <w:rPr>
          <w:rFonts w:eastAsia="SimSun"/>
          <w:lang w:eastAsia="zh-CN"/>
        </w:rPr>
        <w:t xml:space="preserve">The </w:t>
      </w:r>
      <w:r>
        <w:t>Periodic Registration Update timer</w:t>
      </w:r>
      <w:r>
        <w:rPr>
          <w:rFonts w:eastAsia="SimSun"/>
          <w:lang w:eastAsia="zh-CN"/>
        </w:rPr>
        <w:t xml:space="preserve"> is taken into account by the </w:t>
      </w:r>
      <w:r>
        <w:t>NG-RAN node</w:t>
      </w:r>
      <w:r>
        <w:rPr>
          <w:rFonts w:eastAsia="SimSun"/>
          <w:lang w:eastAsia="zh-CN"/>
        </w:rPr>
        <w:t xml:space="preserve"> to configure </w:t>
      </w:r>
      <w:r>
        <w:t>Periodic RNA Update timer</w:t>
      </w:r>
      <w:r>
        <w:rPr>
          <w:rFonts w:eastAsia="SimSun"/>
          <w:lang w:eastAsia="zh-CN"/>
        </w:rPr>
        <w:t>.</w:t>
      </w:r>
      <w:r>
        <w:rPr>
          <w:lang w:eastAsia="zh-CN"/>
        </w:rPr>
        <w:t xml:space="preserve"> The NG-RAN node takes into account the Expected UE Behaviour to assist</w:t>
      </w:r>
      <w:r>
        <w:t xml:space="preserve"> the UE RRC state transition decision. The NG-RAN node may use the UE Radio Capability for Paging during RAN Paging. </w:t>
      </w:r>
      <w:ins w:id="61" w:author="RAN2#117e -Rapp" w:date="2022-03-09T22:49:00Z">
        <w:r w:rsidRPr="00C43FE1">
          <w:t xml:space="preserve">The NG-RAN node takes into account the </w:t>
        </w:r>
        <w:r w:rsidRPr="00C43FE1">
          <w:rPr>
            <w:rFonts w:cs="Arial"/>
          </w:rPr>
          <w:t xml:space="preserve">PEI with Paging Subgrouping assistance information for subgroup paging in </w:t>
        </w:r>
        <w:r w:rsidRPr="00C43FE1">
          <w:t>RRC</w:t>
        </w:r>
        <w:r w:rsidRPr="00C43FE1">
          <w:rPr>
            <w:rFonts w:eastAsia="SimSun"/>
            <w:lang w:eastAsia="zh-CN"/>
          </w:rPr>
          <w:t>_</w:t>
        </w:r>
        <w:r w:rsidRPr="00C43FE1">
          <w:t>INACTIVE</w:t>
        </w:r>
        <w:r w:rsidRPr="00C43FE1">
          <w:rPr>
            <w:rFonts w:cs="Arial"/>
          </w:rPr>
          <w:t>. When sending the XnAP RAN Paging to neighbour NG-RAN node(s), the PEI with Paging Subgrouping assistance information may be included.</w:t>
        </w:r>
      </w:ins>
    </w:p>
    <w:p w14:paraId="473879C0" w14:textId="77777777" w:rsidR="00C43FE1" w:rsidRDefault="00C43FE1" w:rsidP="00C43FE1">
      <w:r>
        <w:t>At transition to RRC_INACTIVE the NG-RAN node may configure the UE with a periodic RNA Update timer value. At periodic RNA Update timer expiry without notification from the UE, the gNB behaves as specified in TS 23.501 [3].</w:t>
      </w:r>
    </w:p>
    <w:p w14:paraId="450C1455" w14:textId="4DC6C97A" w:rsidR="00C43FE1" w:rsidRDefault="00C43FE1" w:rsidP="00C43FE1"/>
    <w:p w14:paraId="165DB8C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48567EE" w14:textId="77777777" w:rsidR="00BB64A6" w:rsidRDefault="007E76A7">
      <w:pPr>
        <w:keepNext/>
        <w:keepLines/>
        <w:overflowPunct w:val="0"/>
        <w:autoSpaceDE w:val="0"/>
        <w:autoSpaceDN w:val="0"/>
        <w:adjustRightInd w:val="0"/>
        <w:spacing w:before="120"/>
        <w:ind w:left="1134" w:hanging="1134"/>
        <w:textAlignment w:val="baseline"/>
        <w:outlineLvl w:val="2"/>
        <w:rPr>
          <w:rFonts w:ascii="Arial" w:eastAsia="Yu Mincho" w:hAnsi="Arial"/>
          <w:sz w:val="28"/>
          <w:lang w:eastAsia="ja-JP"/>
        </w:rPr>
      </w:pPr>
      <w:r>
        <w:rPr>
          <w:rFonts w:ascii="Arial" w:eastAsia="Yu Mincho" w:hAnsi="Arial"/>
          <w:sz w:val="28"/>
          <w:lang w:eastAsia="ja-JP"/>
        </w:rPr>
        <w:lastRenderedPageBreak/>
        <w:t>9.2.5</w:t>
      </w:r>
      <w:r>
        <w:rPr>
          <w:rFonts w:ascii="Arial" w:eastAsia="Yu Mincho" w:hAnsi="Arial"/>
          <w:sz w:val="28"/>
          <w:lang w:eastAsia="ja-JP"/>
        </w:rPr>
        <w:tab/>
        <w:t>Paging</w:t>
      </w:r>
      <w:bookmarkEnd w:id="16"/>
      <w:bookmarkEnd w:id="17"/>
      <w:bookmarkEnd w:id="18"/>
      <w:bookmarkEnd w:id="19"/>
      <w:bookmarkEnd w:id="20"/>
    </w:p>
    <w:p w14:paraId="2CF0E88F" w14:textId="77777777" w:rsidR="00BB64A6" w:rsidRDefault="007E76A7">
      <w:r>
        <w:t xml:space="preserve">Paging allows the network to reach UEs in RRC_IDLE and in RRC_INACTIVE state through </w:t>
      </w:r>
      <w:r>
        <w:rPr>
          <w:i/>
        </w:rPr>
        <w:t>Paging</w:t>
      </w:r>
      <w:r>
        <w:t xml:space="preserve"> messages, and to notify UEs in RRC_IDLE, RRC_INACTIVE and RRC_CONNECTED state of system information change (see clause 7.3.3) and ETWS/CMAS indications (see clause 16.4) through </w:t>
      </w:r>
      <w:r>
        <w:rPr>
          <w:i/>
        </w:rPr>
        <w:t>Short Messages</w:t>
      </w:r>
      <w:r>
        <w:t xml:space="preserve">. Both </w:t>
      </w:r>
      <w:r>
        <w:rPr>
          <w:i/>
        </w:rPr>
        <w:t>Paging</w:t>
      </w:r>
      <w:r>
        <w:t xml:space="preserve"> messages and </w:t>
      </w:r>
      <w:r>
        <w:rPr>
          <w:i/>
        </w:rPr>
        <w:t>Short Messages</w:t>
      </w:r>
      <w:r>
        <w:t xml:space="preserve"> are addressed with P-RNTI on PDCCH, but while the former is sent on PCCH, the latter is sent over PDCCH directly (see clause 6.5 of TS 38.331 [12]).</w:t>
      </w:r>
    </w:p>
    <w:p w14:paraId="31167A49" w14:textId="77777777" w:rsidR="00BB64A6" w:rsidRDefault="007E76A7">
      <w:r>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65E0F2C" w14:textId="77777777" w:rsidR="00BB64A6" w:rsidRDefault="007E76A7">
      <w:pPr>
        <w:pStyle w:val="B10"/>
      </w:pPr>
      <w:r>
        <w:t>1)</w:t>
      </w:r>
      <w:r>
        <w:tab/>
        <w:t>For CN-initiated paging, a default cycle is broadcast in system information;</w:t>
      </w:r>
    </w:p>
    <w:p w14:paraId="2178DDDB" w14:textId="77777777" w:rsidR="00BB64A6" w:rsidRDefault="007E76A7">
      <w:pPr>
        <w:pStyle w:val="B10"/>
      </w:pPr>
      <w:r>
        <w:t>2)</w:t>
      </w:r>
      <w:r>
        <w:tab/>
        <w:t>For CN-initiated paging, a UE specific cycle can be configured via NAS signalling;</w:t>
      </w:r>
    </w:p>
    <w:p w14:paraId="34E3F05A" w14:textId="77777777" w:rsidR="00BB64A6" w:rsidRDefault="007E76A7">
      <w:pPr>
        <w:pStyle w:val="B10"/>
      </w:pPr>
      <w:r>
        <w:t>3)</w:t>
      </w:r>
      <w:r>
        <w:tab/>
        <w:t>For RAN-initiated paging, a UE-specific cycle is configured via RRC signalling;</w:t>
      </w:r>
    </w:p>
    <w:p w14:paraId="278885B6" w14:textId="77777777" w:rsidR="00BB64A6" w:rsidRDefault="007E76A7">
      <w:pPr>
        <w:pStyle w:val="B10"/>
      </w:pPr>
      <w:r>
        <w:t>-</w:t>
      </w:r>
      <w:r>
        <w:tab/>
        <w:t>The UE uses the shortest of the DRX cycles applicable i.e. a UE in RRC_IDLE uses the shortest of the first two cycles above, while a UE in RRC_INACTIVE uses the shortest of the three.</w:t>
      </w:r>
    </w:p>
    <w:p w14:paraId="3B7E68DD" w14:textId="77777777" w:rsidR="00BB64A6" w:rsidRDefault="007E76A7">
      <w: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7B89C6A4" w14:textId="77777777" w:rsidR="00BB64A6" w:rsidRDefault="007E76A7">
      <w:r>
        <w:t xml:space="preserve">When in RRC_CONNECTED, the UE monitors the paging channels in any PO signalled in system information for </w:t>
      </w:r>
      <w:r>
        <w:rPr>
          <w:rFonts w:eastAsia="MS Mincho"/>
        </w:rPr>
        <w:t>SI change indication and PWS notification</w:t>
      </w:r>
      <w:r>
        <w:t>. In case of BA, a UE in RRC_CONNECTED only monitors paging channels on the active BWP with common search space configured.</w:t>
      </w:r>
    </w:p>
    <w:p w14:paraId="6F96720B" w14:textId="77777777" w:rsidR="00BB64A6" w:rsidRDefault="007E76A7">
      <w:r>
        <w:t xml:space="preserve">For operation with shared spectrum channel access, a UE can be configured for an additional number of PDCCH monitoring occasions in its PO to monitor for paging. </w:t>
      </w:r>
      <w:bookmarkStart w:id="62" w:name="_Hlk21838225"/>
      <w:r>
        <w:t>However, when the UE detects a PDCCH transmission within the UE's PO addressed with P-RNTI, the UE is not required to monitor the subsequent PDCCH monitoring occasions within this PO.</w:t>
      </w:r>
    </w:p>
    <w:bookmarkEnd w:id="62"/>
    <w:p w14:paraId="79A2028F" w14:textId="77777777" w:rsidR="00BB64A6" w:rsidRDefault="007E76A7">
      <w:pPr>
        <w:spacing w:afterLines="50" w:after="120"/>
      </w:pPr>
      <w:r>
        <w:rPr>
          <w:rFonts w:eastAsia="SimSun"/>
          <w:b/>
          <w:lang w:eastAsia="zh-CN"/>
        </w:rPr>
        <w:t>Paging optimization for UEs in CM_IDLE</w:t>
      </w:r>
      <w:r>
        <w:rPr>
          <w:rFonts w:eastAsia="SimSun"/>
          <w:lang w:eastAsia="zh-CN"/>
        </w:rPr>
        <w:t>: at UE context release, the</w:t>
      </w:r>
      <w:r>
        <w:t xml:space="preserve"> </w:t>
      </w:r>
      <w:r>
        <w:rPr>
          <w:rFonts w:eastAsia="SimSun"/>
          <w:lang w:eastAsia="zh-CN"/>
        </w:rPr>
        <w:t>NG-RAN node</w:t>
      </w:r>
      <w:r>
        <w:t xml:space="preserve"> may provide</w:t>
      </w:r>
      <w:r>
        <w:rPr>
          <w:rFonts w:eastAsia="SimSun"/>
          <w:lang w:eastAsia="zh-CN"/>
        </w:rPr>
        <w:t xml:space="preserve"> </w:t>
      </w:r>
      <w:r>
        <w:t xml:space="preserve">the </w:t>
      </w:r>
      <w:r>
        <w:rPr>
          <w:rFonts w:eastAsia="SimSun"/>
          <w:lang w:eastAsia="zh-CN"/>
        </w:rPr>
        <w:t>AMF</w:t>
      </w:r>
      <w:r>
        <w:t xml:space="preserve"> with</w:t>
      </w:r>
      <w:r>
        <w:rPr>
          <w:rFonts w:eastAsia="SimSun"/>
          <w:lang w:eastAsia="zh-CN"/>
        </w:rPr>
        <w:t xml:space="preserve"> </w:t>
      </w:r>
      <w:r>
        <w:t xml:space="preserve">a list of recommended </w:t>
      </w:r>
      <w:r>
        <w:rPr>
          <w:rFonts w:eastAsia="SimSun"/>
          <w:lang w:eastAsia="zh-CN"/>
        </w:rPr>
        <w:t>cells and NG-RAN nodes</w:t>
      </w:r>
      <w:r>
        <w:t xml:space="preserve"> as assistance info for subsequent paging</w:t>
      </w:r>
      <w:r>
        <w:rPr>
          <w:rFonts w:eastAsia="SimSun" w:cs="Arial"/>
          <w:lang w:eastAsia="zh-CN"/>
        </w:rPr>
        <w:t xml:space="preserve">. </w:t>
      </w:r>
      <w:r>
        <w:rPr>
          <w:rFonts w:eastAsia="SimSun"/>
          <w:lang w:eastAsia="zh-CN"/>
        </w:rPr>
        <w:t xml:space="preserve">The AMF may also provide </w:t>
      </w:r>
      <w:r>
        <w:t xml:space="preserve">Paging Attempt Information consisting of a Paging Attempt Count and the Intended Number of Paging Attempts and may include the Next Paging Area Scope. If Paging Attempt Information is included in the Paging message, each paged </w:t>
      </w:r>
      <w:r>
        <w:rPr>
          <w:rFonts w:eastAsia="SimSun"/>
          <w:lang w:eastAsia="zh-CN"/>
        </w:rPr>
        <w:t>NG-RAN node</w:t>
      </w:r>
      <w:r>
        <w:t xml:space="preserve"> receives the same information during a paging attempt. The Paging Attempt Count shall be increased by one at each new paging attempt. The Next Paging Area Scope, when present, indicates whether the </w:t>
      </w:r>
      <w:r>
        <w:rPr>
          <w:rFonts w:eastAsia="SimSun"/>
          <w:lang w:eastAsia="zh-CN"/>
        </w:rPr>
        <w:t>AMF</w:t>
      </w:r>
      <w:r>
        <w:t xml:space="preserve"> plans to modify the paging area currently selected at next paging attempt. If the UE has changed its state to CM CONNECTED the Paging Attempt Count is reset.</w:t>
      </w:r>
    </w:p>
    <w:p w14:paraId="57491DCF" w14:textId="77777777" w:rsidR="00BB64A6" w:rsidRDefault="007E76A7">
      <w:pPr>
        <w:overflowPunct w:val="0"/>
        <w:autoSpaceDE w:val="0"/>
        <w:autoSpaceDN w:val="0"/>
        <w:adjustRightInd w:val="0"/>
        <w:textAlignment w:val="baseline"/>
        <w:rPr>
          <w:rFonts w:eastAsia="Yu Mincho"/>
          <w:lang w:eastAsia="ja-JP"/>
        </w:rPr>
      </w:pPr>
      <w:r>
        <w:rPr>
          <w:b/>
        </w:rPr>
        <w:t>Paging optimization for UEs in RRC_INACTIVE</w:t>
      </w:r>
      <w:r>
        <w:t>: at RAN Paging, the serving NG-RAN node provides RAN Paging area</w:t>
      </w:r>
      <w:r>
        <w:rPr>
          <w:rFonts w:eastAsia="SimSun"/>
          <w:lang w:eastAsia="zh-CN"/>
        </w:rPr>
        <w:t xml:space="preserve"> </w:t>
      </w:r>
      <w:r>
        <w:t>information.</w:t>
      </w:r>
      <w:r>
        <w:rPr>
          <w:rFonts w:eastAsia="SimSun"/>
          <w:lang w:eastAsia="zh-CN"/>
        </w:rPr>
        <w:t xml:space="preserve"> </w:t>
      </w:r>
      <w:r>
        <w:t xml:space="preserve">The serving NG-RAN node may also provide RAN Paging attempt information. Each paged </w:t>
      </w:r>
      <w:r>
        <w:rPr>
          <w:rFonts w:eastAsia="SimSun"/>
          <w:lang w:eastAsia="zh-CN"/>
        </w:rPr>
        <w:t>NG-RAN node</w:t>
      </w:r>
      <w:r>
        <w:t xml:space="preserve"> receives the same RAN Paging attempt information</w:t>
      </w:r>
      <w:r>
        <w:rPr>
          <w:rFonts w:eastAsia="SimSun"/>
          <w:lang w:eastAsia="zh-CN"/>
        </w:rPr>
        <w:t xml:space="preserve"> </w:t>
      </w:r>
      <w: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SimSun"/>
          <w:lang w:eastAsia="zh-CN"/>
        </w:rPr>
        <w:t>serving NG_RAN node</w:t>
      </w:r>
      <w:r>
        <w:t xml:space="preserve"> plans to modify the RAN Paging Area currently selected at next paging attempt. If the UE </w:t>
      </w:r>
      <w:r>
        <w:rPr>
          <w:rFonts w:eastAsia="SimSun"/>
          <w:lang w:eastAsia="zh-CN"/>
        </w:rPr>
        <w:t>leaves RRC_INACTIVE state</w:t>
      </w:r>
      <w:r>
        <w:t xml:space="preserve"> the Paging Attempt Count is reset.</w:t>
      </w:r>
    </w:p>
    <w:p w14:paraId="2B0983C3" w14:textId="04BF77F0" w:rsidR="00BB64A6" w:rsidRDefault="007E76A7">
      <w:pPr>
        <w:rPr>
          <w:ins w:id="63" w:author="RAN2#115-Rapp" w:date="2021-09-09T15:13:00Z"/>
          <w:lang w:eastAsia="zh-CN"/>
        </w:rPr>
      </w:pPr>
      <w:ins w:id="64" w:author="RAN2#115-Rapp" w:date="2021-09-09T15:13:00Z">
        <w:r>
          <w:rPr>
            <w:b/>
            <w:bCs/>
            <w:szCs w:val="21"/>
          </w:rPr>
          <w:t>UE power saving for paging monitoring:</w:t>
        </w:r>
        <w:r>
          <w:rPr>
            <w:lang w:eastAsia="zh-CN"/>
          </w:rPr>
          <w:t xml:space="preserve"> in order to reduce </w:t>
        </w:r>
      </w:ins>
      <w:ins w:id="65" w:author="RAN2#116-Rapp" w:date="2021-11-19T15:55:00Z">
        <w:r w:rsidR="00F94FC7">
          <w:rPr>
            <w:lang w:eastAsia="zh-CN"/>
          </w:rPr>
          <w:t xml:space="preserve">UE </w:t>
        </w:r>
      </w:ins>
      <w:ins w:id="66" w:author="RAN2#115-Rapp" w:date="2021-09-09T15:13:00Z">
        <w:r>
          <w:rPr>
            <w:lang w:eastAsia="zh-CN"/>
          </w:rPr>
          <w:t xml:space="preserve">power consumption due to false paging alarms, </w:t>
        </w:r>
      </w:ins>
      <w:ins w:id="67" w:author="RAN2#116-Rapp" w:date="2021-11-19T15:55:00Z">
        <w:r w:rsidR="00F94FC7">
          <w:rPr>
            <w:lang w:eastAsia="zh-CN"/>
          </w:rPr>
          <w:t xml:space="preserve">the group of </w:t>
        </w:r>
      </w:ins>
      <w:ins w:id="68" w:author="RAN2#115-Rapp" w:date="2021-09-09T15:13:00Z">
        <w:r>
          <w:t xml:space="preserve">UEs </w:t>
        </w:r>
        <w:r>
          <w:rPr>
            <w:lang w:eastAsia="zh-CN"/>
          </w:rPr>
          <w:t>monitoring</w:t>
        </w:r>
        <w:r>
          <w:t xml:space="preserve"> the same PO can be further divided into multiple subgroups. </w:t>
        </w:r>
        <w:r w:rsidRPr="00E60C94">
          <w:t xml:space="preserve">With subgrouping, a UE </w:t>
        </w:r>
      </w:ins>
      <w:ins w:id="69" w:author="RAN2#116-Rapp" w:date="2021-11-19T11:11:00Z">
        <w:r w:rsidR="00482819" w:rsidRPr="00482819">
          <w:t xml:space="preserve">shall monitor </w:t>
        </w:r>
        <w:r w:rsidR="00482819">
          <w:t>PDCCH</w:t>
        </w:r>
        <w:r w:rsidR="00482819" w:rsidRPr="00482819">
          <w:t xml:space="preserve"> in its PO </w:t>
        </w:r>
      </w:ins>
      <w:ins w:id="70" w:author="RAN2#117e -Rapp" w:date="2022-03-09T19:38:00Z">
        <w:r w:rsidR="00C109BE">
          <w:t xml:space="preserve">for </w:t>
        </w:r>
      </w:ins>
      <w:ins w:id="71" w:author="RAN2#115-Rapp" w:date="2021-09-09T15:13:00Z">
        <w:r w:rsidRPr="00E60C94">
          <w:t xml:space="preserve">paging if the subgroup </w:t>
        </w:r>
      </w:ins>
      <w:ins w:id="72" w:author="RAN2#116-Rapp" w:date="2021-11-19T15:56:00Z">
        <w:r w:rsidR="00F94FC7" w:rsidRPr="00E60C94">
          <w:t xml:space="preserve">to </w:t>
        </w:r>
      </w:ins>
      <w:ins w:id="73" w:author="RAN2#115-Rapp" w:date="2021-09-09T15:13:00Z">
        <w:r w:rsidRPr="00E60C94">
          <w:t>which the UE belongs is paged</w:t>
        </w:r>
      </w:ins>
      <w:ins w:id="74" w:author="RAN2#116-Rapp" w:date="2021-11-19T15:56:00Z">
        <w:r w:rsidR="00F94FC7">
          <w:t xml:space="preserve"> </w:t>
        </w:r>
        <w:r w:rsidR="00F94FC7" w:rsidRPr="00E60C94">
          <w:t xml:space="preserve">as indicated via </w:t>
        </w:r>
      </w:ins>
      <w:ins w:id="75" w:author="RAN2#116-Rapp" w:date="2021-11-19T11:12:00Z">
        <w:r w:rsidR="00482819" w:rsidRPr="00482819">
          <w:t xml:space="preserve">associated </w:t>
        </w:r>
      </w:ins>
      <w:ins w:id="76" w:author="RAN2#116-Rapp" w:date="2021-11-19T15:56:00Z">
        <w:r w:rsidR="00F94FC7">
          <w:t>PEI</w:t>
        </w:r>
      </w:ins>
      <w:ins w:id="77" w:author="RAN2#117e -Rapp" w:date="2022-03-03T21:31:00Z">
        <w:r w:rsidR="006D1CA4">
          <w:t>.</w:t>
        </w:r>
      </w:ins>
      <w:ins w:id="78" w:author="RAN2#117e -Rapp" w:date="2022-03-10T10:33:00Z">
        <w:r w:rsidR="00254704" w:rsidRPr="00254704">
          <w:t xml:space="preserve"> </w:t>
        </w:r>
        <w:r w:rsidR="00254704" w:rsidRPr="006D1CA4">
          <w:t xml:space="preserve">If a UE cannot find its subgroup </w:t>
        </w:r>
        <w:r w:rsidR="00254704">
          <w:t xml:space="preserve">ID </w:t>
        </w:r>
        <w:r w:rsidR="00254704" w:rsidRPr="006D1CA4">
          <w:t>with the PEI configurations in a cell</w:t>
        </w:r>
        <w:r w:rsidR="00254704">
          <w:t xml:space="preserve"> or if </w:t>
        </w:r>
        <w:r w:rsidR="00254704" w:rsidRPr="00482819">
          <w:t>the UE is unable to monitor the</w:t>
        </w:r>
        <w:r w:rsidR="00254704" w:rsidRPr="009B7960">
          <w:t xml:space="preserve"> </w:t>
        </w:r>
        <w:r w:rsidR="00254704" w:rsidRPr="00482819">
          <w:t>associated PEI occasion corresponding to its PO</w:t>
        </w:r>
        <w:r w:rsidR="00254704" w:rsidRPr="006D1CA4">
          <w:t xml:space="preserve">, it </w:t>
        </w:r>
        <w:r w:rsidR="00254704">
          <w:t xml:space="preserve">shall </w:t>
        </w:r>
        <w:r w:rsidR="00254704" w:rsidRPr="006D1CA4">
          <w:t>monitor</w:t>
        </w:r>
        <w:r w:rsidR="00254704">
          <w:t xml:space="preserve"> the</w:t>
        </w:r>
        <w:r w:rsidR="00254704" w:rsidRPr="006D1CA4">
          <w:t xml:space="preserve"> paging</w:t>
        </w:r>
        <w:r w:rsidR="00254704">
          <w:t xml:space="preserve"> </w:t>
        </w:r>
        <w:r w:rsidR="00254704" w:rsidRPr="00F307AD">
          <w:rPr>
            <w:lang w:eastAsia="zh-CN"/>
          </w:rPr>
          <w:t>in its PO</w:t>
        </w:r>
      </w:ins>
      <w:ins w:id="79" w:author="RAN2#117e -Rapp" w:date="2022-03-10T11:48:00Z">
        <w:r w:rsidR="00285EDF">
          <w:rPr>
            <w:lang w:eastAsia="zh-CN"/>
          </w:rPr>
          <w:t>.</w:t>
        </w:r>
      </w:ins>
      <w:r>
        <w:rPr>
          <w:rFonts w:eastAsiaTheme="minorEastAsia" w:hint="eastAsia"/>
          <w:lang w:eastAsia="zh-CN"/>
        </w:rPr>
        <w:t xml:space="preserve"> </w:t>
      </w:r>
    </w:p>
    <w:p w14:paraId="52F32128" w14:textId="77777777" w:rsidR="004668FF" w:rsidRDefault="004668FF"/>
    <w:p w14:paraId="2710A975" w14:textId="021AA330" w:rsidR="00BB64A6" w:rsidRDefault="007E76A7">
      <w:pPr>
        <w:rPr>
          <w:ins w:id="80" w:author="RAN2#115-Rapp" w:date="2021-09-09T15:16:00Z"/>
        </w:rPr>
      </w:pPr>
      <w:ins w:id="81" w:author="RAN2#115-Rapp" w:date="2021-09-09T15:16:00Z">
        <w:r>
          <w:lastRenderedPageBreak/>
          <w:t>These subgroups have the following characteristics:</w:t>
        </w:r>
      </w:ins>
    </w:p>
    <w:p w14:paraId="4541AA45" w14:textId="2D2060DF" w:rsidR="00BB64A6" w:rsidRPr="00A14846" w:rsidRDefault="007E76A7">
      <w:pPr>
        <w:overflowPunct w:val="0"/>
        <w:autoSpaceDE w:val="0"/>
        <w:autoSpaceDN w:val="0"/>
        <w:adjustRightInd w:val="0"/>
        <w:ind w:left="568" w:hanging="284"/>
        <w:textAlignment w:val="baseline"/>
        <w:rPr>
          <w:ins w:id="82" w:author="RAN2#115-Rapp" w:date="2021-09-09T15:16:00Z"/>
          <w:rFonts w:eastAsia="Yu Mincho"/>
          <w:lang w:eastAsia="ja-JP"/>
        </w:rPr>
      </w:pPr>
      <w:ins w:id="83" w:author="RAN2#115-Rapp" w:date="2021-09-09T15:16:00Z">
        <w:r w:rsidRPr="00A14846">
          <w:rPr>
            <w:rFonts w:eastAsia="Yu Mincho"/>
            <w:lang w:eastAsia="ja-JP"/>
          </w:rPr>
          <w:t>-</w:t>
        </w:r>
        <w:r w:rsidRPr="00A14846">
          <w:rPr>
            <w:rFonts w:eastAsia="Yu Mincho"/>
            <w:lang w:eastAsia="ja-JP"/>
          </w:rPr>
          <w:tab/>
          <w:t xml:space="preserve">They </w:t>
        </w:r>
      </w:ins>
      <w:ins w:id="84" w:author="RAN2#116-Rapp" w:date="2021-11-19T15:56:00Z">
        <w:r w:rsidR="007C37A6" w:rsidRPr="00A14846">
          <w:rPr>
            <w:rFonts w:eastAsia="Yu Mincho"/>
            <w:lang w:eastAsia="ja-JP"/>
          </w:rPr>
          <w:t>are</w:t>
        </w:r>
      </w:ins>
      <w:ins w:id="85" w:author="RAN2#116-Rapp" w:date="2021-11-19T15:57:00Z">
        <w:r w:rsidR="007C37A6">
          <w:rPr>
            <w:rFonts w:eastAsia="Yu Mincho"/>
            <w:lang w:eastAsia="ja-JP"/>
          </w:rPr>
          <w:t xml:space="preserve"> </w:t>
        </w:r>
      </w:ins>
      <w:ins w:id="86" w:author="RAN2#115-Rapp" w:date="2021-09-09T15:16:00Z">
        <w:r w:rsidRPr="00A14846">
          <w:rPr>
            <w:rFonts w:eastAsia="Yu Mincho"/>
            <w:lang w:eastAsia="ja-JP"/>
          </w:rPr>
          <w:t>formed based on either CN controlled subgrouping or UE ID based subgrouping.</w:t>
        </w:r>
      </w:ins>
      <w:ins w:id="87" w:author="RAN2#116-Rapp" w:date="2021-11-15T14:36:00Z">
        <w:r w:rsidRPr="00A14846">
          <w:rPr>
            <w:lang w:eastAsia="zh-CN"/>
          </w:rPr>
          <w:t xml:space="preserve"> </w:t>
        </w:r>
      </w:ins>
    </w:p>
    <w:p w14:paraId="032DFED3" w14:textId="4702FE82" w:rsidR="00BB64A6" w:rsidRDefault="007E76A7">
      <w:pPr>
        <w:overflowPunct w:val="0"/>
        <w:autoSpaceDE w:val="0"/>
        <w:autoSpaceDN w:val="0"/>
        <w:adjustRightInd w:val="0"/>
        <w:ind w:left="568" w:hanging="284"/>
        <w:textAlignment w:val="baseline"/>
        <w:rPr>
          <w:ins w:id="88" w:author="RAN2#115-Rapp" w:date="2021-09-09T15:16:00Z"/>
          <w:rFonts w:eastAsia="Yu Mincho"/>
          <w:lang w:eastAsia="ja-JP"/>
        </w:rPr>
      </w:pPr>
      <w:ins w:id="89" w:author="RAN2#115-Rapp" w:date="2021-09-09T15:16:00Z">
        <w:r w:rsidRPr="00A14846">
          <w:rPr>
            <w:rFonts w:eastAsia="Yu Mincho"/>
            <w:lang w:eastAsia="ja-JP"/>
          </w:rPr>
          <w:t>-</w:t>
        </w:r>
        <w:r w:rsidRPr="00A14846">
          <w:rPr>
            <w:rFonts w:eastAsia="Yu Mincho"/>
            <w:lang w:eastAsia="ja-JP"/>
          </w:rPr>
          <w:tab/>
          <w:t xml:space="preserve">If specific subgrouping information is not provided from CN, UE ID based subgrouping </w:t>
        </w:r>
      </w:ins>
      <w:ins w:id="90" w:author="RAN2#116-Rapp" w:date="2021-11-19T15:57:00Z">
        <w:r w:rsidR="007C37A6">
          <w:rPr>
            <w:rFonts w:eastAsia="Yu Mincho"/>
            <w:lang w:eastAsia="ja-JP"/>
          </w:rPr>
          <w:t>is</w:t>
        </w:r>
      </w:ins>
      <w:ins w:id="91" w:author="RAN2#115-Rapp" w:date="2021-09-09T15:16:00Z">
        <w:r w:rsidRPr="00A14846">
          <w:rPr>
            <w:rFonts w:eastAsia="Yu Mincho"/>
            <w:lang w:eastAsia="ja-JP"/>
          </w:rPr>
          <w:t xml:space="preserve"> </w:t>
        </w:r>
        <w:r w:rsidRPr="00A14846">
          <w:rPr>
            <w:rFonts w:eastAsia="Yu Mincho" w:hint="eastAsia"/>
            <w:lang w:eastAsia="ja-JP"/>
          </w:rPr>
          <w:t>used</w:t>
        </w:r>
      </w:ins>
      <w:ins w:id="92" w:author="Chunli" w:date="2021-11-17T13:12:00Z">
        <w:r w:rsidR="00E40E3E" w:rsidRPr="00A14846">
          <w:rPr>
            <w:rFonts w:eastAsia="Yu Mincho"/>
            <w:lang w:eastAsia="ja-JP"/>
          </w:rPr>
          <w:t xml:space="preserve"> </w:t>
        </w:r>
      </w:ins>
      <w:ins w:id="93" w:author="RAN2#116-Rapp" w:date="2021-11-19T15:57:00Z">
        <w:r w:rsidR="007C37A6" w:rsidRPr="00A14846">
          <w:rPr>
            <w:rFonts w:eastAsia="Yu Mincho"/>
            <w:lang w:eastAsia="ja-JP"/>
          </w:rPr>
          <w:t>if supported by the UE and network</w:t>
        </w:r>
      </w:ins>
      <w:ins w:id="94" w:author="RAN2#115-Rapp" w:date="2021-09-09T15:16:00Z">
        <w:r w:rsidRPr="00A14846">
          <w:rPr>
            <w:rFonts w:eastAsia="Yu Mincho"/>
            <w:lang w:eastAsia="ja-JP"/>
          </w:rPr>
          <w:t>.</w:t>
        </w:r>
      </w:ins>
    </w:p>
    <w:p w14:paraId="16958B65" w14:textId="7CD7799C" w:rsidR="00BB64A6" w:rsidRDefault="007E76A7">
      <w:pPr>
        <w:overflowPunct w:val="0"/>
        <w:autoSpaceDE w:val="0"/>
        <w:autoSpaceDN w:val="0"/>
        <w:adjustRightInd w:val="0"/>
        <w:ind w:left="568" w:hanging="284"/>
        <w:textAlignment w:val="baseline"/>
        <w:rPr>
          <w:ins w:id="95" w:author="RAN2#115-Rapp" w:date="2021-09-09T15:16:00Z"/>
          <w:rFonts w:eastAsia="Yu Mincho"/>
          <w:lang w:eastAsia="ja-JP"/>
        </w:rPr>
      </w:pPr>
      <w:ins w:id="96" w:author="RAN2#115-Rapp" w:date="2021-09-09T15:16:00Z">
        <w:r>
          <w:rPr>
            <w:rFonts w:eastAsia="Yu Mincho"/>
            <w:lang w:eastAsia="ja-JP"/>
          </w:rPr>
          <w:t>-</w:t>
        </w:r>
        <w:r>
          <w:rPr>
            <w:rFonts w:eastAsia="Yu Mincho"/>
            <w:lang w:eastAsia="ja-JP"/>
          </w:rPr>
          <w:tab/>
        </w:r>
      </w:ins>
      <w:ins w:id="97" w:author="RAN2#116-Rapp" w:date="2021-11-19T12:16:00Z">
        <w:r w:rsidR="00FB1C17" w:rsidRPr="00FB1C17">
          <w:rPr>
            <w:rFonts w:eastAsia="Yu Mincho"/>
            <w:lang w:eastAsia="ja-JP"/>
          </w:rPr>
          <w:t xml:space="preserve">The RRC state (RRC_IDLE or RRC_INACTIVE state) doesn’t impact UE subgroup of </w:t>
        </w:r>
      </w:ins>
      <w:ins w:id="98" w:author="RAN2#117e -Rapp" w:date="2022-03-10T13:41:00Z">
        <w:r w:rsidR="004668FF">
          <w:rPr>
            <w:rFonts w:eastAsia="Yu Mincho"/>
            <w:lang w:eastAsia="ja-JP"/>
          </w:rPr>
          <w:t xml:space="preserve">a </w:t>
        </w:r>
      </w:ins>
      <w:ins w:id="99" w:author="RAN2#116-Rapp" w:date="2021-11-19T12:16:00Z">
        <w:r w:rsidR="00FB1C17" w:rsidRPr="00FB1C17">
          <w:rPr>
            <w:rFonts w:eastAsia="Yu Mincho"/>
            <w:lang w:eastAsia="ja-JP"/>
          </w:rPr>
          <w:t>UE</w:t>
        </w:r>
      </w:ins>
      <w:ins w:id="100" w:author="RAN2#115-Rapp" w:date="2021-09-09T15:16:00Z">
        <w:r>
          <w:rPr>
            <w:rFonts w:eastAsia="Yu Mincho"/>
            <w:lang w:eastAsia="ja-JP"/>
          </w:rPr>
          <w:t>.</w:t>
        </w:r>
      </w:ins>
    </w:p>
    <w:p w14:paraId="021151A7" w14:textId="6EDBB708" w:rsidR="00BB64A6" w:rsidRDefault="007E76A7" w:rsidP="00B31147">
      <w:pPr>
        <w:overflowPunct w:val="0"/>
        <w:autoSpaceDE w:val="0"/>
        <w:autoSpaceDN w:val="0"/>
        <w:adjustRightInd w:val="0"/>
        <w:ind w:left="568" w:hanging="284"/>
        <w:textAlignment w:val="baseline"/>
        <w:rPr>
          <w:ins w:id="101" w:author="RAN2#116bis e -Rapp" w:date="2022-02-10T09:51:00Z"/>
          <w:lang w:eastAsia="zh-CN"/>
        </w:rPr>
      </w:pPr>
      <w:ins w:id="102" w:author="RAN2#115-Rapp" w:date="2021-09-09T15:16:00Z">
        <w:r>
          <w:rPr>
            <w:rFonts w:eastAsia="Yu Mincho"/>
            <w:lang w:eastAsia="ja-JP"/>
          </w:rPr>
          <w:t>-</w:t>
        </w:r>
        <w:r>
          <w:rPr>
            <w:rFonts w:eastAsia="Yu Mincho"/>
            <w:lang w:eastAsia="ja-JP"/>
          </w:rPr>
          <w:tab/>
        </w:r>
      </w:ins>
      <w:ins w:id="103" w:author="RAN2#116-Rapp" w:date="2021-11-19T15:57:00Z">
        <w:r w:rsidR="003947A8">
          <w:rPr>
            <w:rFonts w:eastAsia="Yu Mincho"/>
            <w:lang w:eastAsia="ja-JP"/>
          </w:rPr>
          <w:t>S</w:t>
        </w:r>
      </w:ins>
      <w:ins w:id="104" w:author="RAN2#115-Rapp" w:date="2021-09-09T15:16:00Z">
        <w:r>
          <w:rPr>
            <w:rFonts w:eastAsia="Yu Mincho"/>
            <w:lang w:eastAsia="ja-JP"/>
          </w:rPr>
          <w:t xml:space="preserve">ubgrouping </w:t>
        </w:r>
      </w:ins>
      <w:ins w:id="105" w:author="RAN2#116-Rapp" w:date="2021-11-19T15:58:00Z">
        <w:r w:rsidR="003947A8">
          <w:rPr>
            <w:rFonts w:eastAsia="Yu Mincho"/>
            <w:lang w:eastAsia="ja-JP"/>
          </w:rPr>
          <w:t xml:space="preserve">support </w:t>
        </w:r>
      </w:ins>
      <w:ins w:id="106" w:author="RAN2#116-Rapp" w:date="2021-11-19T19:43:00Z">
        <w:r w:rsidR="00B925EB">
          <w:rPr>
            <w:rFonts w:eastAsia="Yu Mincho"/>
            <w:lang w:eastAsia="ja-JP"/>
          </w:rPr>
          <w:t xml:space="preserve">for RAN </w:t>
        </w:r>
      </w:ins>
      <w:ins w:id="107" w:author="RAN2#115-Rapp" w:date="2021-09-09T15:16:00Z">
        <w:r>
          <w:rPr>
            <w:rFonts w:eastAsia="Yu Mincho"/>
            <w:lang w:eastAsia="ja-JP"/>
          </w:rPr>
          <w:t xml:space="preserve">is </w:t>
        </w:r>
      </w:ins>
      <w:ins w:id="108" w:author="RAN2#116-Rapp" w:date="2021-11-19T15:58:00Z">
        <w:r w:rsidR="003947A8">
          <w:rPr>
            <w:rFonts w:eastAsia="Yu Mincho"/>
            <w:lang w:eastAsia="ja-JP"/>
          </w:rPr>
          <w:t>broadcast</w:t>
        </w:r>
      </w:ins>
      <w:ins w:id="109" w:author="RAN2#115-Rapp" w:date="2021-09-09T15:16:00Z">
        <w:r>
          <w:rPr>
            <w:rFonts w:eastAsia="Yu Mincho"/>
            <w:lang w:eastAsia="ja-JP"/>
          </w:rPr>
          <w:t xml:space="preserve"> in the system information</w:t>
        </w:r>
      </w:ins>
      <w:ins w:id="110" w:author="RAN2#116-Rapp" w:date="2021-11-19T11:24:00Z">
        <w:r w:rsidR="00FB63B8" w:rsidRPr="00FB63B8">
          <w:t xml:space="preserve"> </w:t>
        </w:r>
        <w:r w:rsidR="00FB63B8" w:rsidRPr="00FB63B8">
          <w:rPr>
            <w:rFonts w:eastAsia="Yu Mincho"/>
            <w:lang w:eastAsia="ja-JP"/>
          </w:rPr>
          <w:t>as one of the following</w:t>
        </w:r>
      </w:ins>
      <w:ins w:id="111" w:author="Chunli" w:date="2021-11-17T13:15:00Z">
        <w:r w:rsidR="000D1B4C">
          <w:rPr>
            <w:rFonts w:eastAsia="Yu Mincho"/>
            <w:lang w:eastAsia="ja-JP"/>
          </w:rPr>
          <w:t xml:space="preserve">: </w:t>
        </w:r>
      </w:ins>
      <w:ins w:id="112" w:author="RAN2#116bis e -Rapp" w:date="2022-02-10T10:14:00Z">
        <w:r w:rsidR="00E31DD5">
          <w:rPr>
            <w:rFonts w:eastAsia="Yu Mincho"/>
            <w:lang w:eastAsia="ja-JP"/>
          </w:rPr>
          <w:t xml:space="preserve">Only </w:t>
        </w:r>
      </w:ins>
      <w:ins w:id="113" w:author="RAN2#116-Rapp" w:date="2021-11-19T15:58:00Z">
        <w:r w:rsidR="003947A8">
          <w:rPr>
            <w:rFonts w:eastAsia="Yu Mincho"/>
            <w:lang w:eastAsia="ja-JP"/>
          </w:rPr>
          <w:t>CN controlled</w:t>
        </w:r>
        <w:r w:rsidR="003947A8" w:rsidRPr="007822E8">
          <w:rPr>
            <w:rFonts w:eastAsia="Yu Mincho"/>
            <w:lang w:eastAsia="ja-JP"/>
          </w:rPr>
          <w:t xml:space="preserve"> </w:t>
        </w:r>
        <w:r w:rsidR="003947A8">
          <w:rPr>
            <w:rFonts w:eastAsia="Yu Mincho"/>
            <w:lang w:eastAsia="ja-JP"/>
          </w:rPr>
          <w:t>subgrouping</w:t>
        </w:r>
      </w:ins>
      <w:ins w:id="114" w:author="RAN2#116bis e -Rapp" w:date="2022-02-10T10:17:00Z">
        <w:r w:rsidR="00E31DD5">
          <w:rPr>
            <w:rFonts w:eastAsia="Yu Mincho"/>
            <w:lang w:eastAsia="ja-JP"/>
          </w:rPr>
          <w:t xml:space="preserve"> supported</w:t>
        </w:r>
      </w:ins>
      <w:ins w:id="115" w:author="RAN2#116-Rapp" w:date="2021-11-19T15:58:00Z">
        <w:r w:rsidR="003947A8">
          <w:rPr>
            <w:rFonts w:eastAsia="Yu Mincho"/>
            <w:lang w:eastAsia="ja-JP"/>
          </w:rPr>
          <w:t xml:space="preserve">, </w:t>
        </w:r>
      </w:ins>
      <w:ins w:id="116" w:author="RAN2#116bis e -Rapp" w:date="2022-02-10T10:15:00Z">
        <w:r w:rsidR="00E31DD5">
          <w:rPr>
            <w:rFonts w:eastAsia="Yu Mincho"/>
            <w:lang w:eastAsia="ja-JP"/>
          </w:rPr>
          <w:t xml:space="preserve">Only </w:t>
        </w:r>
      </w:ins>
      <w:ins w:id="117" w:author="RAN2#116-Rapp" w:date="2021-11-19T15:58:00Z">
        <w:r w:rsidR="003947A8">
          <w:rPr>
            <w:rFonts w:eastAsia="Yu Mincho"/>
            <w:lang w:eastAsia="ja-JP"/>
          </w:rPr>
          <w:t>UE ID based</w:t>
        </w:r>
        <w:r w:rsidR="003947A8" w:rsidRPr="007822E8">
          <w:rPr>
            <w:rFonts w:eastAsia="Yu Mincho"/>
            <w:lang w:eastAsia="ja-JP"/>
          </w:rPr>
          <w:t xml:space="preserve"> </w:t>
        </w:r>
        <w:r w:rsidR="003947A8">
          <w:rPr>
            <w:rFonts w:eastAsia="Yu Mincho"/>
            <w:lang w:eastAsia="ja-JP"/>
          </w:rPr>
          <w:t>subgrouping</w:t>
        </w:r>
      </w:ins>
      <w:ins w:id="118" w:author="RAN2#116bis e -Rapp" w:date="2022-02-10T10:17:00Z">
        <w:r w:rsidR="00E31DD5">
          <w:rPr>
            <w:rFonts w:eastAsia="Yu Mincho"/>
            <w:lang w:eastAsia="ja-JP"/>
          </w:rPr>
          <w:t xml:space="preserve"> </w:t>
        </w:r>
        <w:commentRangeStart w:id="119"/>
        <w:commentRangeStart w:id="120"/>
        <w:r w:rsidR="00E31DD5">
          <w:rPr>
            <w:rFonts w:eastAsia="Yu Mincho"/>
            <w:lang w:eastAsia="ja-JP"/>
          </w:rPr>
          <w:t>supported</w:t>
        </w:r>
      </w:ins>
      <w:ins w:id="121" w:author="RANP#95 - Rapp" w:date="2022-03-22T11:40:00Z">
        <w:r w:rsidR="001F466D">
          <w:rPr>
            <w:rFonts w:eastAsia="Yu Mincho"/>
            <w:lang w:eastAsia="ja-JP"/>
          </w:rPr>
          <w:t>,</w:t>
        </w:r>
      </w:ins>
      <w:ins w:id="122" w:author="RAN2#116-Rapp" w:date="2021-11-19T15:58:00Z">
        <w:r w:rsidR="003947A8">
          <w:rPr>
            <w:rFonts w:eastAsia="Yu Mincho"/>
            <w:lang w:eastAsia="ja-JP"/>
          </w:rPr>
          <w:t xml:space="preserve"> or </w:t>
        </w:r>
      </w:ins>
      <w:commentRangeEnd w:id="119"/>
      <w:r w:rsidR="00326F29">
        <w:rPr>
          <w:rStyle w:val="CommentReference"/>
        </w:rPr>
        <w:commentReference w:id="119"/>
      </w:r>
      <w:commentRangeEnd w:id="120"/>
      <w:r w:rsidR="001F466D">
        <w:rPr>
          <w:rStyle w:val="CommentReference"/>
        </w:rPr>
        <w:commentReference w:id="120"/>
      </w:r>
      <w:ins w:id="123" w:author="RAN2#116-Rapp" w:date="2021-11-19T15:58:00Z">
        <w:r w:rsidR="003947A8">
          <w:rPr>
            <w:rFonts w:eastAsia="Yu Mincho"/>
            <w:lang w:eastAsia="ja-JP"/>
          </w:rPr>
          <w:t>both</w:t>
        </w:r>
      </w:ins>
      <w:ins w:id="124" w:author="RAN2#116bis e -Rapp" w:date="2022-02-10T10:16:00Z">
        <w:r w:rsidR="00E31DD5">
          <w:rPr>
            <w:rFonts w:eastAsia="Yu Mincho"/>
            <w:lang w:eastAsia="ja-JP"/>
          </w:rPr>
          <w:t xml:space="preserve"> CN controlled</w:t>
        </w:r>
        <w:r w:rsidR="00E31DD5" w:rsidRPr="007822E8">
          <w:rPr>
            <w:rFonts w:eastAsia="Yu Mincho"/>
            <w:lang w:eastAsia="ja-JP"/>
          </w:rPr>
          <w:t xml:space="preserve"> </w:t>
        </w:r>
        <w:r w:rsidR="00E31DD5">
          <w:rPr>
            <w:rFonts w:eastAsia="Yu Mincho"/>
            <w:lang w:eastAsia="ja-JP"/>
          </w:rPr>
          <w:t>subgrouping</w:t>
        </w:r>
      </w:ins>
      <w:ins w:id="125" w:author="RAN2#117e -Rapp" w:date="2022-03-10T10:35:00Z">
        <w:r w:rsidR="00254704">
          <w:rPr>
            <w:rFonts w:eastAsia="Yu Mincho"/>
            <w:lang w:eastAsia="ja-JP"/>
          </w:rPr>
          <w:t xml:space="preserve"> </w:t>
        </w:r>
      </w:ins>
      <w:ins w:id="126" w:author="RAN2#116bis e -Rapp" w:date="2022-02-10T10:16:00Z">
        <w:r w:rsidR="00E31DD5">
          <w:rPr>
            <w:rFonts w:eastAsia="Yu Mincho"/>
            <w:lang w:eastAsia="ja-JP"/>
          </w:rPr>
          <w:t>and</w:t>
        </w:r>
      </w:ins>
      <w:ins w:id="127" w:author="RAN2#117e -Rapp" w:date="2022-03-09T20:06:00Z">
        <w:r w:rsidR="00675B9E">
          <w:rPr>
            <w:rFonts w:eastAsia="Yu Mincho"/>
            <w:lang w:eastAsia="ja-JP"/>
          </w:rPr>
          <w:t xml:space="preserve"> </w:t>
        </w:r>
      </w:ins>
      <w:ins w:id="128" w:author="RAN2#116bis e -Rapp" w:date="2022-02-10T10:16:00Z">
        <w:r w:rsidR="00E31DD5">
          <w:rPr>
            <w:rFonts w:eastAsia="Yu Mincho"/>
            <w:lang w:eastAsia="ja-JP"/>
          </w:rPr>
          <w:t>UE ID based</w:t>
        </w:r>
        <w:r w:rsidR="00E31DD5" w:rsidRPr="007822E8">
          <w:rPr>
            <w:rFonts w:eastAsia="Yu Mincho"/>
            <w:lang w:eastAsia="ja-JP"/>
          </w:rPr>
          <w:t xml:space="preserve"> </w:t>
        </w:r>
        <w:r w:rsidR="00E31DD5">
          <w:rPr>
            <w:rFonts w:eastAsia="Yu Mincho"/>
            <w:lang w:eastAsia="ja-JP"/>
          </w:rPr>
          <w:t>subgrouping</w:t>
        </w:r>
      </w:ins>
      <w:ins w:id="129" w:author="RAN2#116bis e -Rapp" w:date="2022-02-10T10:17:00Z">
        <w:r w:rsidR="00E31DD5">
          <w:rPr>
            <w:rFonts w:eastAsia="Yu Mincho"/>
            <w:lang w:eastAsia="ja-JP"/>
          </w:rPr>
          <w:t xml:space="preserve"> supported</w:t>
        </w:r>
      </w:ins>
      <w:ins w:id="130" w:author="RAN2#115-Rapp" w:date="2021-09-09T15:16:00Z">
        <w:r>
          <w:rPr>
            <w:rFonts w:eastAsia="Yu Mincho"/>
            <w:lang w:eastAsia="ja-JP"/>
          </w:rPr>
          <w:t>.</w:t>
        </w:r>
      </w:ins>
      <w:ins w:id="131" w:author="RAN2#116-Rapp" w:date="2021-11-15T14:30:00Z">
        <w:r>
          <w:rPr>
            <w:lang w:eastAsia="zh-CN"/>
          </w:rPr>
          <w:t xml:space="preserve"> </w:t>
        </w:r>
      </w:ins>
    </w:p>
    <w:p w14:paraId="0CCECA70" w14:textId="67115921" w:rsidR="00295BCC" w:rsidRDefault="00295BCC" w:rsidP="00B31147">
      <w:pPr>
        <w:overflowPunct w:val="0"/>
        <w:autoSpaceDE w:val="0"/>
        <w:autoSpaceDN w:val="0"/>
        <w:adjustRightInd w:val="0"/>
        <w:ind w:left="568" w:hanging="284"/>
        <w:textAlignment w:val="baseline"/>
        <w:rPr>
          <w:ins w:id="132" w:author="RAN2#117e -Rapp" w:date="2022-03-03T23:31:00Z"/>
          <w:lang w:eastAsia="zh-CN"/>
        </w:rPr>
      </w:pPr>
      <w:ins w:id="133" w:author="RAN2#116bis e -Rapp" w:date="2022-02-10T09:51:00Z">
        <w:r>
          <w:rPr>
            <w:lang w:eastAsia="zh-CN"/>
          </w:rPr>
          <w:t>-</w:t>
        </w:r>
        <w:r>
          <w:rPr>
            <w:lang w:eastAsia="zh-CN"/>
          </w:rPr>
          <w:tab/>
        </w:r>
      </w:ins>
      <w:ins w:id="134" w:author="RAN2#116bis e -Rapp" w:date="2022-02-10T09:55:00Z">
        <w:r w:rsidR="00BD6B9D">
          <w:rPr>
            <w:lang w:eastAsia="zh-CN"/>
          </w:rPr>
          <w:t>Total</w:t>
        </w:r>
      </w:ins>
      <w:ins w:id="135" w:author="RAN2#116bis e -Rapp" w:date="2022-02-10T09:51:00Z">
        <w:r>
          <w:rPr>
            <w:lang w:eastAsia="zh-CN"/>
          </w:rPr>
          <w:t xml:space="preserve"> number of </w:t>
        </w:r>
      </w:ins>
      <w:ins w:id="136" w:author="RAN2#116bis e -Rapp" w:date="2022-02-10T09:52:00Z">
        <w:r>
          <w:rPr>
            <w:lang w:eastAsia="zh-CN"/>
          </w:rPr>
          <w:t>subgrouping</w:t>
        </w:r>
      </w:ins>
      <w:ins w:id="137" w:author="RAN2#117e -Rapp" w:date="2022-03-10T12:15:00Z">
        <w:r w:rsidR="00C52302">
          <w:rPr>
            <w:lang w:eastAsia="zh-CN"/>
          </w:rPr>
          <w:t>s</w:t>
        </w:r>
      </w:ins>
      <w:ins w:id="138" w:author="RAN2#116bis e -Rapp" w:date="2022-02-10T09:52:00Z">
        <w:r>
          <w:rPr>
            <w:lang w:eastAsia="zh-CN"/>
          </w:rPr>
          <w:t xml:space="preserve"> </w:t>
        </w:r>
      </w:ins>
      <w:ins w:id="139" w:author="RAN2#116bis e -Rapp" w:date="2022-02-10T09:53:00Z">
        <w:r w:rsidR="00BD6B9D">
          <w:rPr>
            <w:lang w:eastAsia="zh-CN"/>
          </w:rPr>
          <w:t>allowed in a cell is limited to 8</w:t>
        </w:r>
      </w:ins>
      <w:ins w:id="140" w:author="RAN2#117e -Rapp" w:date="2022-03-09T20:12:00Z">
        <w:r w:rsidR="00883896">
          <w:rPr>
            <w:lang w:eastAsia="zh-CN"/>
          </w:rPr>
          <w:t xml:space="preserve"> </w:t>
        </w:r>
      </w:ins>
      <w:ins w:id="141" w:author="RAN2#116bis e -Rapp" w:date="2022-02-10T09:57:00Z">
        <w:r w:rsidR="00BD6B9D">
          <w:rPr>
            <w:szCs w:val="22"/>
            <w:lang w:eastAsia="sv-SE"/>
          </w:rPr>
          <w:t>and</w:t>
        </w:r>
      </w:ins>
      <w:ins w:id="142" w:author="RAN2#116bis e -Rapp" w:date="2022-02-10T09:56:00Z">
        <w:r w:rsidR="00BD6B9D">
          <w:rPr>
            <w:szCs w:val="22"/>
            <w:lang w:eastAsia="sv-SE"/>
          </w:rPr>
          <w:t xml:space="preserve"> represents the sum of CN-assigned and </w:t>
        </w:r>
        <w:r w:rsidR="00BD6B9D">
          <w:t>UEID-based subgrouping configured by the network</w:t>
        </w:r>
      </w:ins>
      <w:ins w:id="143" w:author="Chunli" w:date="2022-03-08T11:03:00Z">
        <w:r w:rsidR="00BB122B">
          <w:t>.</w:t>
        </w:r>
      </w:ins>
      <w:ins w:id="144" w:author="RAN2#116bis e -Rapp" w:date="2022-02-10T09:52:00Z">
        <w:r>
          <w:rPr>
            <w:lang w:eastAsia="zh-CN"/>
          </w:rPr>
          <w:t xml:space="preserve"> </w:t>
        </w:r>
      </w:ins>
    </w:p>
    <w:p w14:paraId="3927955B" w14:textId="3D2A305C" w:rsidR="009D13C1" w:rsidRDefault="009D13C1" w:rsidP="00B31147">
      <w:pPr>
        <w:overflowPunct w:val="0"/>
        <w:autoSpaceDE w:val="0"/>
        <w:autoSpaceDN w:val="0"/>
        <w:adjustRightInd w:val="0"/>
        <w:ind w:left="568" w:hanging="284"/>
        <w:textAlignment w:val="baseline"/>
        <w:rPr>
          <w:lang w:eastAsia="zh-CN"/>
        </w:rPr>
      </w:pPr>
      <w:ins w:id="145" w:author="RAN2#117e -Rapp" w:date="2022-03-03T23:31:00Z">
        <w:r>
          <w:rPr>
            <w:lang w:eastAsia="zh-CN"/>
          </w:rPr>
          <w:t>-</w:t>
        </w:r>
        <w:r>
          <w:rPr>
            <w:lang w:eastAsia="zh-CN"/>
          </w:rPr>
          <w:tab/>
        </w:r>
      </w:ins>
      <w:ins w:id="146" w:author="RAN2#117e -Rapp" w:date="2022-03-03T23:32:00Z">
        <w:r w:rsidRPr="00D3507E">
          <w:t>A UE with CN-assigned subgroup ID s</w:t>
        </w:r>
      </w:ins>
      <w:ins w:id="147" w:author="RAN2#117e -Rapp" w:date="2022-03-09T20:12:00Z">
        <w:r w:rsidR="00883896">
          <w:t>hall</w:t>
        </w:r>
      </w:ins>
      <w:ins w:id="148" w:author="RAN2#117e -Rapp" w:date="2022-03-03T23:32:00Z">
        <w:r w:rsidRPr="00D3507E">
          <w:t xml:space="preserve"> derive UEID-based subgroup ID in a cell supporting only UEID-based subgrouping</w:t>
        </w:r>
      </w:ins>
      <w:ins w:id="149" w:author="Chunli" w:date="2022-03-08T11:03:00Z">
        <w:r w:rsidR="00BB122B">
          <w:t>.</w:t>
        </w:r>
      </w:ins>
    </w:p>
    <w:p w14:paraId="2C726AF9" w14:textId="1D9AF8C8" w:rsidR="00980727" w:rsidRDefault="00980727" w:rsidP="00980727">
      <w:pPr>
        <w:rPr>
          <w:ins w:id="150" w:author="RAN2#117e -Rapp" w:date="2022-03-03T23:12:00Z"/>
        </w:rPr>
      </w:pPr>
      <w:ins w:id="151" w:author="RAN2#117e -Rapp" w:date="2022-03-03T22:49:00Z">
        <w:r>
          <w:t xml:space="preserve">PEI </w:t>
        </w:r>
      </w:ins>
      <w:ins w:id="152" w:author="RAN2#117e -Rapp" w:date="2022-03-03T23:09:00Z">
        <w:r w:rsidR="003C1A0F">
          <w:t>associated with subgroup</w:t>
        </w:r>
      </w:ins>
      <w:ins w:id="153" w:author="RAN2#117e -Rapp" w:date="2022-03-05T01:25:00Z">
        <w:r w:rsidR="00F3168C">
          <w:t>s</w:t>
        </w:r>
      </w:ins>
      <w:ins w:id="154" w:author="RAN2#117e -Rapp" w:date="2022-03-03T23:09:00Z">
        <w:r w:rsidR="003C1A0F">
          <w:t xml:space="preserve"> </w:t>
        </w:r>
      </w:ins>
      <w:ins w:id="155" w:author="RAN2#117e -Rapp" w:date="2022-03-03T22:56:00Z">
        <w:r>
          <w:t xml:space="preserve">has </w:t>
        </w:r>
      </w:ins>
      <w:ins w:id="156" w:author="RAN2#117e -Rapp" w:date="2022-03-03T22:49:00Z">
        <w:r>
          <w:t>the following characteristics:</w:t>
        </w:r>
      </w:ins>
    </w:p>
    <w:p w14:paraId="16628D94" w14:textId="7F873876" w:rsidR="003C1A0F" w:rsidRDefault="003C1A0F" w:rsidP="00980727">
      <w:pPr>
        <w:rPr>
          <w:ins w:id="157" w:author="RAN2#117e -Rapp" w:date="2022-03-03T22:49:00Z"/>
        </w:rPr>
      </w:pPr>
      <w:ins w:id="158" w:author="RAN2#117e -Rapp" w:date="2022-03-03T23:12:00Z">
        <w:r>
          <w:tab/>
          <w:t>-</w:t>
        </w:r>
        <w:r>
          <w:tab/>
        </w:r>
      </w:ins>
      <w:ins w:id="159" w:author="RAN2#117e -Rapp" w:date="2022-03-03T23:18:00Z">
        <w:r w:rsidR="006D0CB0">
          <w:t xml:space="preserve">If the </w:t>
        </w:r>
      </w:ins>
      <w:ins w:id="160" w:author="RAN2#117e -Rapp" w:date="2022-03-05T01:29:00Z">
        <w:r w:rsidR="000C58F9">
          <w:t xml:space="preserve">PEI is supported by the </w:t>
        </w:r>
      </w:ins>
      <w:ins w:id="161" w:author="RAN2#117e -Rapp" w:date="2022-03-03T23:13:00Z">
        <w:r>
          <w:t>UE</w:t>
        </w:r>
      </w:ins>
      <w:ins w:id="162" w:author="RAN2#117e -Rapp" w:date="2022-03-05T01:29:00Z">
        <w:r w:rsidR="000C58F9">
          <w:t>,</w:t>
        </w:r>
        <w:r w:rsidR="00706DA5">
          <w:t xml:space="preserve"> </w:t>
        </w:r>
      </w:ins>
      <w:ins w:id="163" w:author="RAN2#117e -Rapp" w:date="2022-03-03T23:18:00Z">
        <w:r w:rsidR="006D0CB0">
          <w:t xml:space="preserve">it </w:t>
        </w:r>
      </w:ins>
      <w:ins w:id="164" w:author="RAN2#117e -Rapp" w:date="2022-03-03T23:14:00Z">
        <w:r>
          <w:t xml:space="preserve">shall </w:t>
        </w:r>
      </w:ins>
      <w:ins w:id="165" w:author="RAN2#117e -Rapp" w:date="2022-03-05T01:27:00Z">
        <w:r w:rsidR="00F3168C">
          <w:t>at</w:t>
        </w:r>
      </w:ins>
      <w:ins w:id="166" w:author="Chunli" w:date="2022-03-08T11:03:00Z">
        <w:r w:rsidR="00BB122B">
          <w:t xml:space="preserve"> </w:t>
        </w:r>
      </w:ins>
      <w:ins w:id="167" w:author="RAN2#117e -Rapp" w:date="2022-03-05T01:27:00Z">
        <w:r w:rsidR="00F3168C">
          <w:t>least</w:t>
        </w:r>
      </w:ins>
      <w:ins w:id="168" w:author="RAN2#117e -Rapp" w:date="2022-03-03T23:14:00Z">
        <w:r>
          <w:t xml:space="preserve"> support</w:t>
        </w:r>
      </w:ins>
      <w:ins w:id="169" w:author="RAN2#117e -Rapp" w:date="2022-03-03T23:12:00Z">
        <w:r w:rsidRPr="00D3507E">
          <w:t xml:space="preserve"> UEID-based subgrouping method</w:t>
        </w:r>
      </w:ins>
      <w:ins w:id="170" w:author="Chunli" w:date="2022-03-08T11:03:00Z">
        <w:r w:rsidR="00BB122B">
          <w:t>.</w:t>
        </w:r>
      </w:ins>
    </w:p>
    <w:p w14:paraId="24344466" w14:textId="190841F4" w:rsidR="00706DA5" w:rsidRDefault="00483D67" w:rsidP="00B31147">
      <w:pPr>
        <w:overflowPunct w:val="0"/>
        <w:autoSpaceDE w:val="0"/>
        <w:autoSpaceDN w:val="0"/>
        <w:adjustRightInd w:val="0"/>
        <w:ind w:left="568" w:hanging="284"/>
        <w:textAlignment w:val="baseline"/>
        <w:rPr>
          <w:lang w:eastAsia="zh-CN"/>
        </w:rPr>
      </w:pPr>
      <w:ins w:id="171" w:author="RAN2#116bis e -Rapp" w:date="2022-02-10T10:31:00Z">
        <w:r>
          <w:t xml:space="preserve">-    </w:t>
        </w:r>
      </w:ins>
      <w:ins w:id="172" w:author="RAN2#117e -Rapp" w:date="2022-03-09T20:47:00Z">
        <w:r w:rsidR="005C41BC" w:rsidRPr="00583CF1">
          <w:t xml:space="preserve">PEI monitoring can be limited via system information </w:t>
        </w:r>
      </w:ins>
      <w:ins w:id="173" w:author="RAN2#117e -Rapp" w:date="2022-03-10T10:50:00Z">
        <w:r w:rsidR="00F712A9">
          <w:t>to</w:t>
        </w:r>
      </w:ins>
      <w:ins w:id="174" w:author="RAN2#117e -Rapp" w:date="2022-03-09T20:49:00Z">
        <w:r w:rsidR="005C41BC">
          <w:t xml:space="preserve"> </w:t>
        </w:r>
      </w:ins>
      <w:ins w:id="175" w:author="RAN2#117e -Rapp" w:date="2022-03-09T20:47:00Z">
        <w:r w:rsidR="005C41BC" w:rsidRPr="00583CF1">
          <w:t>the cell in which its last connection was released.</w:t>
        </w:r>
      </w:ins>
    </w:p>
    <w:p w14:paraId="6E415338" w14:textId="6CD6E17D" w:rsidR="00E31DD5" w:rsidRDefault="00706DA5" w:rsidP="00B31147">
      <w:pPr>
        <w:overflowPunct w:val="0"/>
        <w:autoSpaceDE w:val="0"/>
        <w:autoSpaceDN w:val="0"/>
        <w:adjustRightInd w:val="0"/>
        <w:ind w:left="568" w:hanging="284"/>
        <w:textAlignment w:val="baseline"/>
        <w:rPr>
          <w:lang w:eastAsia="zh-CN"/>
        </w:rPr>
      </w:pPr>
      <w:ins w:id="176" w:author="RAN2#117e -Rapp" w:date="2022-03-05T01:33:00Z">
        <w:r>
          <w:rPr>
            <w:bCs/>
            <w:lang w:eastAsia="sv-SE"/>
          </w:rPr>
          <w:t>-</w:t>
        </w:r>
        <w:r>
          <w:rPr>
            <w:bCs/>
            <w:lang w:eastAsia="sv-SE"/>
          </w:rPr>
          <w:tab/>
        </w:r>
      </w:ins>
      <w:ins w:id="177" w:author="RAN2#117e -Rapp" w:date="2022-03-03T21:25:00Z">
        <w:r w:rsidR="00D00ECF">
          <w:rPr>
            <w:bCs/>
            <w:lang w:eastAsia="sv-SE"/>
          </w:rPr>
          <w:t xml:space="preserve">A PEI-capable UE shall store its </w:t>
        </w:r>
        <w:r w:rsidR="00D00ECF" w:rsidRPr="00A128AA">
          <w:rPr>
            <w:bCs/>
            <w:lang w:eastAsia="sv-SE"/>
          </w:rPr>
          <w:t>last used cell information</w:t>
        </w:r>
      </w:ins>
      <w:ins w:id="178" w:author="RAN2#117e -Rapp" w:date="2022-03-10T11:53:00Z">
        <w:r w:rsidR="005F5583">
          <w:rPr>
            <w:bCs/>
            <w:lang w:eastAsia="sv-SE"/>
          </w:rPr>
          <w:t>.</w:t>
        </w:r>
      </w:ins>
      <w:ins w:id="179" w:author="RAN2#117e -Rapp" w:date="2022-03-03T21:25:00Z">
        <w:r w:rsidR="00D00ECF">
          <w:rPr>
            <w:bCs/>
            <w:lang w:eastAsia="sv-SE"/>
          </w:rPr>
          <w:t xml:space="preserve"> </w:t>
        </w:r>
      </w:ins>
    </w:p>
    <w:p w14:paraId="714230D2" w14:textId="0A956CED" w:rsidR="00F307AD" w:rsidRPr="00F307AD" w:rsidRDefault="00F307AD" w:rsidP="00F307AD">
      <w:pPr>
        <w:overflowPunct w:val="0"/>
        <w:autoSpaceDE w:val="0"/>
        <w:autoSpaceDN w:val="0"/>
        <w:adjustRightInd w:val="0"/>
        <w:ind w:left="568" w:hanging="284"/>
        <w:textAlignment w:val="baseline"/>
        <w:rPr>
          <w:ins w:id="180" w:author="RAN2#115-Rapp" w:date="2021-09-09T15:16:00Z"/>
          <w:rFonts w:eastAsiaTheme="minorEastAsia"/>
          <w:lang w:eastAsia="zh-CN"/>
        </w:rPr>
      </w:pPr>
      <w:ins w:id="181" w:author="RAN2#116bis e -Rapp" w:date="2022-02-14T14:45:00Z">
        <w:r>
          <w:rPr>
            <w:lang w:eastAsia="zh-CN"/>
          </w:rPr>
          <w:t>-</w:t>
        </w:r>
        <w:r>
          <w:rPr>
            <w:lang w:eastAsia="zh-CN"/>
          </w:rPr>
          <w:tab/>
        </w:r>
        <w:r w:rsidRPr="00F307AD">
          <w:rPr>
            <w:lang w:eastAsia="zh-CN"/>
          </w:rPr>
          <w:t>UE that expects MBS group notification shall ignore the PEI and shall monitor paging in its PO</w:t>
        </w:r>
      </w:ins>
      <w:ins w:id="182" w:author="RAN2#117e -Rapp" w:date="2022-03-10T11:53:00Z">
        <w:r w:rsidR="005F5583">
          <w:rPr>
            <w:lang w:eastAsia="zh-CN"/>
          </w:rPr>
          <w:t>.</w:t>
        </w:r>
      </w:ins>
    </w:p>
    <w:p w14:paraId="7A472077" w14:textId="77777777" w:rsidR="00483D67" w:rsidRPr="00483D67" w:rsidRDefault="00483D67">
      <w:pPr>
        <w:pStyle w:val="EditorsNote"/>
        <w:ind w:left="1701" w:hanging="1417"/>
        <w:rPr>
          <w:ins w:id="183" w:author="RAN2#115-Rapp" w:date="2021-09-09T15:16:00Z"/>
          <w:lang w:eastAsia="zh-CN"/>
        </w:rPr>
      </w:pPr>
    </w:p>
    <w:p w14:paraId="26656CB7" w14:textId="02D0057C" w:rsidR="00BB64A6" w:rsidRDefault="007E76A7">
      <w:pPr>
        <w:ind w:leftChars="100" w:left="200"/>
        <w:rPr>
          <w:ins w:id="184" w:author="RAN2#115-Rapp" w:date="2021-09-01T16:01:00Z"/>
        </w:rPr>
      </w:pPr>
      <w:ins w:id="185" w:author="RAN2#115-Rapp" w:date="2021-09-01T16:01:00Z">
        <w:r>
          <w:rPr>
            <w:b/>
          </w:rPr>
          <w:t xml:space="preserve">CN controlled subgrouping: </w:t>
        </w:r>
        <w:r>
          <w:t>AMF is responsible for assigning subgroup ID to the UE</w:t>
        </w:r>
        <w:r>
          <w:rPr>
            <w:rFonts w:hint="eastAsia"/>
          </w:rPr>
          <w:t>.</w:t>
        </w:r>
        <w:r>
          <w:t xml:space="preserve"> </w:t>
        </w:r>
      </w:ins>
      <w:ins w:id="186" w:author="RAN2#116-Rapp" w:date="2021-11-15T14:33:00Z">
        <w:r>
          <w:t xml:space="preserve">The total number of subgroups for </w:t>
        </w:r>
      </w:ins>
      <w:ins w:id="187" w:author="RAN2#116-Rapp" w:date="2021-11-15T14:34:00Z">
        <w:r>
          <w:t>CN controlled subgrouping</w:t>
        </w:r>
      </w:ins>
      <w:ins w:id="188" w:author="RAN2#116-Rapp" w:date="2021-11-15T14:33:00Z">
        <w:r>
          <w:t xml:space="preserve"> can be configured up to 8</w:t>
        </w:r>
      </w:ins>
      <w:ins w:id="189" w:author="RAN2#116-Rapp" w:date="2021-11-15T14:35:00Z">
        <w:r>
          <w:t>,</w:t>
        </w:r>
      </w:ins>
      <w:ins w:id="190" w:author="RAN2#116-Rapp" w:date="2021-11-15T14:33:00Z">
        <w:r>
          <w:t xml:space="preserve"> e.g. by OAM. </w:t>
        </w:r>
      </w:ins>
      <w:ins w:id="191" w:author="RAN2#115-Rapp" w:date="2021-09-01T16:01:00Z">
        <w:r>
          <w:t>The following figure describes the procedure for CN controlled subgrouping:</w:t>
        </w:r>
      </w:ins>
    </w:p>
    <w:p w14:paraId="1C086540" w14:textId="77777777" w:rsidR="00BB64A6" w:rsidRDefault="00AD2240">
      <w:pPr>
        <w:pStyle w:val="TF"/>
        <w:ind w:leftChars="100" w:left="200"/>
        <w:rPr>
          <w:ins w:id="192" w:author="RAN2#115-Rapp" w:date="2021-09-01T16:01:00Z"/>
        </w:rPr>
      </w:pPr>
      <w:ins w:id="193" w:author="RAN2#115-Rapp" w:date="2021-09-01T16:01:00Z">
        <w:r>
          <w:rPr>
            <w:rFonts w:eastAsia="Yu Mincho"/>
            <w:noProof/>
          </w:rPr>
          <w:object w:dxaOrig="7065" w:dyaOrig="4140" w14:anchorId="3BAF6B38">
            <v:shape id="_x0000_i1026" type="#_x0000_t75" alt="" style="width:355.35pt;height:211.35pt;mso-width-percent:0;mso-height-percent:0;mso-width-percent:0;mso-height-percent:0" o:ole="">
              <v:imagedata r:id="rId23" o:title=""/>
            </v:shape>
            <o:OLEObject Type="Embed" ProgID="Mscgen.Chart" ShapeID="_x0000_i1026" DrawAspect="Content" ObjectID="_1709538745" r:id="rId24"/>
          </w:object>
        </w:r>
      </w:ins>
    </w:p>
    <w:p w14:paraId="4E1815F8" w14:textId="77777777" w:rsidR="00BB64A6" w:rsidRDefault="007E76A7">
      <w:pPr>
        <w:pStyle w:val="TF"/>
        <w:ind w:leftChars="100" w:left="200"/>
        <w:rPr>
          <w:ins w:id="194" w:author="RAN2#115-Rapp" w:date="2021-09-01T16:01:00Z"/>
        </w:rPr>
      </w:pPr>
      <w:ins w:id="195" w:author="RAN2#115-Rapp" w:date="2021-09-01T16:01:00Z">
        <w:r>
          <w:t>Figure 9.2.5-1: Procedure for CN controlled subgrouping</w:t>
        </w:r>
      </w:ins>
    </w:p>
    <w:p w14:paraId="5D0C3CEB" w14:textId="1E54CC00" w:rsidR="00DC3521" w:rsidRDefault="00407E5D">
      <w:pPr>
        <w:overflowPunct w:val="0"/>
        <w:autoSpaceDE w:val="0"/>
        <w:autoSpaceDN w:val="0"/>
        <w:adjustRightInd w:val="0"/>
        <w:ind w:leftChars="242" w:left="768" w:hanging="284"/>
        <w:textAlignment w:val="baseline"/>
        <w:rPr>
          <w:ins w:id="196" w:author="Ericsson Martin" w:date="2021-11-18T12:58:00Z"/>
          <w:rFonts w:eastAsia="Yu Mincho"/>
          <w:lang w:eastAsia="ja-JP"/>
        </w:rPr>
      </w:pPr>
      <w:ins w:id="197" w:author="RAN2#116-Rapp" w:date="2021-11-19T11:31:00Z">
        <w:r>
          <w:rPr>
            <w:rFonts w:eastAsia="Yu Mincho"/>
            <w:lang w:eastAsia="ja-JP"/>
          </w:rPr>
          <w:t>1</w:t>
        </w:r>
      </w:ins>
      <w:ins w:id="198" w:author="Ericsson Martin" w:date="2021-11-18T12:58:00Z">
        <w:r w:rsidR="00DC3521">
          <w:rPr>
            <w:rFonts w:eastAsia="Yu Mincho"/>
            <w:lang w:eastAsia="ja-JP"/>
          </w:rPr>
          <w:t>.</w:t>
        </w:r>
        <w:r w:rsidR="00DC3521">
          <w:rPr>
            <w:rFonts w:eastAsia="Yu Mincho"/>
            <w:lang w:eastAsia="ja-JP"/>
          </w:rPr>
          <w:tab/>
        </w:r>
      </w:ins>
      <w:ins w:id="199" w:author="RAN2#116-Rapp" w:date="2021-11-19T19:43:00Z">
        <w:r w:rsidR="00BE69BA">
          <w:rPr>
            <w:rFonts w:eastAsia="Yu Mincho"/>
            <w:lang w:eastAsia="ja-JP"/>
          </w:rPr>
          <w:t>The UE indicates its support of CN controlled subgrouping via NAS signalling.</w:t>
        </w:r>
      </w:ins>
      <w:ins w:id="200" w:author="Ericsson Martin" w:date="2021-11-18T12:58:00Z">
        <w:r w:rsidR="00DC3521">
          <w:rPr>
            <w:rFonts w:eastAsia="Yu Mincho"/>
            <w:lang w:eastAsia="ja-JP"/>
          </w:rPr>
          <w:t xml:space="preserve"> </w:t>
        </w:r>
      </w:ins>
    </w:p>
    <w:p w14:paraId="0D0FA071" w14:textId="60D2F155" w:rsidR="00BB64A6" w:rsidRDefault="00407E5D">
      <w:pPr>
        <w:overflowPunct w:val="0"/>
        <w:autoSpaceDE w:val="0"/>
        <w:autoSpaceDN w:val="0"/>
        <w:adjustRightInd w:val="0"/>
        <w:ind w:leftChars="242" w:left="768" w:hanging="284"/>
        <w:textAlignment w:val="baseline"/>
        <w:rPr>
          <w:ins w:id="201" w:author="RAN2#115-Rapp" w:date="2021-09-01T16:03:00Z"/>
          <w:rFonts w:eastAsia="Yu Mincho"/>
          <w:lang w:eastAsia="ja-JP"/>
        </w:rPr>
      </w:pPr>
      <w:ins w:id="202" w:author="RAN2#116-Rapp" w:date="2021-11-19T11:31:00Z">
        <w:r>
          <w:rPr>
            <w:rFonts w:eastAsia="Yu Mincho"/>
            <w:lang w:eastAsia="ja-JP"/>
          </w:rPr>
          <w:t>2</w:t>
        </w:r>
      </w:ins>
      <w:ins w:id="203" w:author="RAN2#115-Rapp" w:date="2021-09-01T16:03:00Z">
        <w:r w:rsidR="007E76A7">
          <w:rPr>
            <w:rFonts w:eastAsia="Yu Mincho"/>
            <w:lang w:eastAsia="ja-JP"/>
          </w:rPr>
          <w:t>.</w:t>
        </w:r>
        <w:r w:rsidR="007E76A7">
          <w:rPr>
            <w:rFonts w:eastAsia="Yu Mincho"/>
            <w:lang w:eastAsia="ja-JP"/>
          </w:rPr>
          <w:tab/>
        </w:r>
      </w:ins>
      <w:ins w:id="204" w:author="RAN2#116-Rapp" w:date="2021-11-19T19:43:00Z">
        <w:r w:rsidR="00BE69BA">
          <w:rPr>
            <w:rFonts w:eastAsia="Yu Mincho"/>
            <w:lang w:eastAsia="ja-JP"/>
          </w:rPr>
          <w:t>If the UE supports CN controlled subgrouping, t</w:t>
        </w:r>
      </w:ins>
      <w:ins w:id="205" w:author="RAN2#115-Rapp" w:date="2021-09-01T16:03:00Z">
        <w:r w:rsidR="007E76A7">
          <w:rPr>
            <w:rFonts w:eastAsia="Yu Mincho"/>
            <w:lang w:eastAsia="ja-JP"/>
          </w:rPr>
          <w:t xml:space="preserve">he </w:t>
        </w:r>
        <w:r w:rsidR="007E76A7">
          <w:t>AMF determines the subgroup ID assignment for the UE</w:t>
        </w:r>
        <w:r w:rsidR="007E76A7">
          <w:rPr>
            <w:rFonts w:eastAsia="Yu Mincho"/>
            <w:lang w:eastAsia="ja-JP"/>
          </w:rPr>
          <w:t>.</w:t>
        </w:r>
      </w:ins>
    </w:p>
    <w:p w14:paraId="2B8ABE42" w14:textId="6AC39E3E" w:rsidR="00BB64A6" w:rsidRDefault="00407E5D">
      <w:pPr>
        <w:overflowPunct w:val="0"/>
        <w:autoSpaceDE w:val="0"/>
        <w:autoSpaceDN w:val="0"/>
        <w:adjustRightInd w:val="0"/>
        <w:ind w:leftChars="242" w:left="768" w:hanging="284"/>
        <w:textAlignment w:val="baseline"/>
        <w:rPr>
          <w:ins w:id="206" w:author="RAN2#115-Rapp" w:date="2021-09-01T16:03:00Z"/>
          <w:rFonts w:eastAsia="Yu Mincho"/>
          <w:lang w:eastAsia="ja-JP"/>
        </w:rPr>
      </w:pPr>
      <w:ins w:id="207" w:author="RAN2#116-Rapp" w:date="2021-11-19T11:31:00Z">
        <w:r>
          <w:rPr>
            <w:rFonts w:eastAsia="Yu Mincho"/>
            <w:lang w:eastAsia="ja-JP"/>
          </w:rPr>
          <w:t>3</w:t>
        </w:r>
      </w:ins>
      <w:ins w:id="208" w:author="RAN2#115-Rapp" w:date="2021-09-01T16:03:00Z">
        <w:r w:rsidR="007E76A7">
          <w:rPr>
            <w:rFonts w:eastAsia="Yu Mincho"/>
            <w:lang w:eastAsia="ja-JP"/>
          </w:rPr>
          <w:t>.</w:t>
        </w:r>
        <w:r w:rsidR="007E76A7">
          <w:rPr>
            <w:rFonts w:eastAsia="Yu Mincho"/>
            <w:lang w:eastAsia="ja-JP"/>
          </w:rPr>
          <w:tab/>
          <w:t xml:space="preserve">The </w:t>
        </w:r>
        <w:r w:rsidR="007E76A7">
          <w:t xml:space="preserve">AMF sends </w:t>
        </w:r>
      </w:ins>
      <w:ins w:id="209" w:author="RAN2#116-Rapp" w:date="2021-11-19T11:40:00Z">
        <w:r w:rsidR="00AF27BF">
          <w:t>subgroup ID</w:t>
        </w:r>
      </w:ins>
      <w:ins w:id="210" w:author="RAN2#115-Rapp" w:date="2021-09-01T16:03:00Z">
        <w:r w:rsidR="007E76A7">
          <w:t xml:space="preserve"> to the UE via NAS signalling</w:t>
        </w:r>
        <w:r w:rsidR="007E76A7">
          <w:rPr>
            <w:rFonts w:eastAsia="Yu Mincho"/>
            <w:lang w:eastAsia="ja-JP"/>
          </w:rPr>
          <w:t>.</w:t>
        </w:r>
      </w:ins>
    </w:p>
    <w:p w14:paraId="04B1AE17" w14:textId="08808E26" w:rsidR="00BB64A6" w:rsidRDefault="00407E5D">
      <w:pPr>
        <w:overflowPunct w:val="0"/>
        <w:autoSpaceDE w:val="0"/>
        <w:autoSpaceDN w:val="0"/>
        <w:adjustRightInd w:val="0"/>
        <w:ind w:leftChars="242" w:left="768" w:hanging="284"/>
        <w:textAlignment w:val="baseline"/>
        <w:rPr>
          <w:ins w:id="211" w:author="RAN2#116-Rapp" w:date="2021-11-19T11:36:00Z"/>
          <w:rFonts w:eastAsia="Yu Mincho"/>
          <w:lang w:eastAsia="ja-JP"/>
        </w:rPr>
      </w:pPr>
      <w:ins w:id="212" w:author="RAN2#116-Rapp" w:date="2021-11-19T11:31:00Z">
        <w:r>
          <w:rPr>
            <w:rFonts w:eastAsia="Yu Mincho"/>
            <w:lang w:eastAsia="ja-JP"/>
          </w:rPr>
          <w:lastRenderedPageBreak/>
          <w:t>4</w:t>
        </w:r>
      </w:ins>
      <w:ins w:id="213" w:author="RAN2#115-Rapp" w:date="2021-09-01T16:03:00Z">
        <w:r w:rsidR="007E76A7">
          <w:rPr>
            <w:rFonts w:eastAsia="Yu Mincho"/>
            <w:lang w:eastAsia="ja-JP"/>
          </w:rPr>
          <w:t>.</w:t>
        </w:r>
        <w:r w:rsidR="007E76A7">
          <w:rPr>
            <w:rFonts w:eastAsia="Yu Mincho"/>
            <w:lang w:eastAsia="ja-JP"/>
          </w:rPr>
          <w:tab/>
          <w:t xml:space="preserve">The </w:t>
        </w:r>
        <w:r w:rsidR="007E76A7">
          <w:t xml:space="preserve">AMF informs the gNB about the assigned </w:t>
        </w:r>
      </w:ins>
      <w:ins w:id="214" w:author="RAN2#116-Rapp" w:date="2021-11-19T11:41:00Z">
        <w:r w:rsidR="00AF27BF">
          <w:t>subgroup ID</w:t>
        </w:r>
      </w:ins>
      <w:ins w:id="215" w:author="RAN2#115-Rapp" w:date="2021-09-01T16:03:00Z">
        <w:r w:rsidR="007E76A7">
          <w:t xml:space="preserve"> for paging the UE in RRC_IDLE/ RRC_INACTIVE state</w:t>
        </w:r>
        <w:r w:rsidR="007E76A7">
          <w:rPr>
            <w:rFonts w:eastAsia="Yu Mincho"/>
            <w:lang w:eastAsia="ja-JP"/>
          </w:rPr>
          <w:t>.</w:t>
        </w:r>
      </w:ins>
    </w:p>
    <w:p w14:paraId="7F3F6D7B" w14:textId="2C905793" w:rsidR="00C941B1" w:rsidRPr="004913EC" w:rsidRDefault="00C941B1" w:rsidP="004913EC">
      <w:pPr>
        <w:overflowPunct w:val="0"/>
        <w:autoSpaceDE w:val="0"/>
        <w:autoSpaceDN w:val="0"/>
        <w:adjustRightInd w:val="0"/>
        <w:ind w:leftChars="242" w:left="768" w:hanging="284"/>
        <w:textAlignment w:val="baseline"/>
        <w:rPr>
          <w:ins w:id="216" w:author="RAN2#116-Rapp" w:date="2021-11-19T11:36:00Z"/>
        </w:rPr>
      </w:pPr>
      <w:ins w:id="217" w:author="RAN2#116-Rapp" w:date="2021-11-19T11:36:00Z">
        <w:r>
          <w:rPr>
            <w:rFonts w:eastAsia="Yu Mincho"/>
            <w:lang w:eastAsia="ja-JP"/>
          </w:rPr>
          <w:t>5.</w:t>
        </w:r>
        <w:r w:rsidRPr="00C941B1">
          <w:rPr>
            <w:rFonts w:eastAsia="Yu Mincho"/>
            <w:lang w:eastAsia="ja-JP"/>
          </w:rPr>
          <w:t xml:space="preserve"> </w:t>
        </w:r>
        <w:r>
          <w:rPr>
            <w:rFonts w:eastAsia="Yu Mincho"/>
            <w:lang w:eastAsia="ja-JP"/>
          </w:rPr>
          <w:tab/>
        </w:r>
      </w:ins>
      <w:ins w:id="218" w:author="RAN2#116-Rapp" w:date="2021-11-19T11:47:00Z">
        <w:r w:rsidR="004913EC">
          <w:rPr>
            <w:rFonts w:eastAsia="Yu Mincho"/>
            <w:lang w:eastAsia="ja-JP"/>
          </w:rPr>
          <w:t xml:space="preserve">When </w:t>
        </w:r>
      </w:ins>
      <w:ins w:id="219" w:author="RAN2#116-Rapp" w:date="2021-11-19T12:23:00Z">
        <w:r w:rsidR="008271C2">
          <w:rPr>
            <w:rFonts w:eastAsia="Yu Mincho"/>
            <w:lang w:eastAsia="ja-JP"/>
          </w:rPr>
          <w:t xml:space="preserve">the </w:t>
        </w:r>
      </w:ins>
      <w:ins w:id="220" w:author="RAN2#116-Rapp" w:date="2021-11-19T11:47:00Z">
        <w:r w:rsidR="004913EC">
          <w:t xml:space="preserve">paging message for the UE is </w:t>
        </w:r>
      </w:ins>
      <w:ins w:id="221" w:author="RAN2#117e -Rapp" w:date="2022-03-09T20:57:00Z">
        <w:r w:rsidR="00910B05">
          <w:t xml:space="preserve">received </w:t>
        </w:r>
      </w:ins>
      <w:ins w:id="222" w:author="RAN2#116-Rapp" w:date="2021-11-19T11:55:00Z">
        <w:r w:rsidR="009F7007">
          <w:t xml:space="preserve">from the CN </w:t>
        </w:r>
      </w:ins>
      <w:ins w:id="223" w:author="RAN2#116-Rapp" w:date="2021-11-19T11:47:00Z">
        <w:r w:rsidR="004913EC">
          <w:t xml:space="preserve">or </w:t>
        </w:r>
      </w:ins>
      <w:ins w:id="224" w:author="RAN2#117e -Rapp" w:date="2022-03-09T20:58:00Z">
        <w:r w:rsidR="00910B05">
          <w:t xml:space="preserve">is </w:t>
        </w:r>
      </w:ins>
      <w:ins w:id="225" w:author="RAN2#116-Rapp" w:date="2021-11-19T11:47:00Z">
        <w:r w:rsidR="004913EC">
          <w:t>generated</w:t>
        </w:r>
      </w:ins>
      <w:ins w:id="226" w:author="RAN2#116-Rapp" w:date="2021-11-19T11:56:00Z">
        <w:r w:rsidR="009F7007">
          <w:t xml:space="preserve"> by the gNB</w:t>
        </w:r>
      </w:ins>
      <w:ins w:id="227" w:author="RAN2#116-Rapp" w:date="2021-11-19T11:47:00Z">
        <w:r w:rsidR="004913EC">
          <w:t xml:space="preserve">, </w:t>
        </w:r>
      </w:ins>
      <w:ins w:id="228" w:author="RAN2#116-Rapp" w:date="2021-11-19T11:48:00Z">
        <w:r w:rsidR="004913EC">
          <w:t>the gNB</w:t>
        </w:r>
        <w:r w:rsidR="004913EC" w:rsidRPr="004913EC">
          <w:t xml:space="preserve"> </w:t>
        </w:r>
        <w:r w:rsidR="004913EC">
          <w:t>determines the</w:t>
        </w:r>
        <w:r w:rsidR="004913EC" w:rsidRPr="004913EC">
          <w:t xml:space="preserve"> PO and </w:t>
        </w:r>
        <w:r w:rsidR="004913EC" w:rsidRPr="00482819">
          <w:t>the</w:t>
        </w:r>
        <w:r w:rsidR="004913EC" w:rsidRPr="009B7960">
          <w:t xml:space="preserve"> </w:t>
        </w:r>
        <w:r w:rsidR="004913EC" w:rsidRPr="00482819">
          <w:t>associated PEI occasion</w:t>
        </w:r>
        <w:r w:rsidR="004913EC" w:rsidRPr="004913EC">
          <w:t xml:space="preserve"> for the UE</w:t>
        </w:r>
        <w:r w:rsidR="004913EC">
          <w:t>.</w:t>
        </w:r>
      </w:ins>
    </w:p>
    <w:p w14:paraId="74342C39" w14:textId="05863B15" w:rsidR="0067509E" w:rsidRDefault="00C941B1">
      <w:pPr>
        <w:overflowPunct w:val="0"/>
        <w:autoSpaceDE w:val="0"/>
        <w:autoSpaceDN w:val="0"/>
        <w:adjustRightInd w:val="0"/>
        <w:ind w:leftChars="242" w:left="768" w:hanging="284"/>
        <w:textAlignment w:val="baseline"/>
        <w:rPr>
          <w:ins w:id="229" w:author="RAN2#115-Rapp" w:date="2021-09-01T16:03:00Z"/>
          <w:rFonts w:eastAsia="Yu Mincho"/>
          <w:lang w:eastAsia="ja-JP"/>
        </w:rPr>
      </w:pPr>
      <w:ins w:id="230" w:author="RAN2#116-Rapp" w:date="2021-11-19T11:37:00Z">
        <w:r>
          <w:rPr>
            <w:rFonts w:eastAsia="Yu Mincho"/>
            <w:lang w:eastAsia="ja-JP"/>
          </w:rPr>
          <w:t>6</w:t>
        </w:r>
      </w:ins>
      <w:ins w:id="231" w:author="RAN2#116-Rapp" w:date="2021-11-18T14:42: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232" w:author="RAN2#116-Rapp" w:date="2021-11-19T14:35:00Z">
        <w:r w:rsidR="00B1074E" w:rsidRPr="00B1074E">
          <w:rPr>
            <w:rFonts w:eastAsia="Yu Mincho"/>
            <w:lang w:eastAsia="ja-JP"/>
          </w:rPr>
          <w:t xml:space="preserve">Before </w:t>
        </w:r>
      </w:ins>
      <w:ins w:id="233" w:author="RAN2#116-Rapp" w:date="2021-11-19T11:34:00Z">
        <w:r w:rsidRPr="00C941B1">
          <w:rPr>
            <w:rFonts w:eastAsia="Yu Mincho"/>
            <w:lang w:eastAsia="ja-JP"/>
          </w:rPr>
          <w:t xml:space="preserve">the UE is paged in </w:t>
        </w:r>
      </w:ins>
      <w:ins w:id="234" w:author="RAN2#116-Rapp" w:date="2021-11-19T11:35:00Z">
        <w:r>
          <w:rPr>
            <w:rFonts w:eastAsia="Yu Mincho"/>
            <w:lang w:eastAsia="ja-JP"/>
          </w:rPr>
          <w:t>the</w:t>
        </w:r>
      </w:ins>
      <w:ins w:id="235" w:author="RAN2#116-Rapp" w:date="2021-11-19T11:34:00Z">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ins>
      <w:ins w:id="236" w:author="RAN2#116-Rapp" w:date="2021-11-19T11:36:00Z">
        <w:r>
          <w:rPr>
            <w:rFonts w:eastAsia="Yu Mincho"/>
            <w:lang w:eastAsia="ja-JP"/>
          </w:rPr>
          <w:t>indicates</w:t>
        </w:r>
      </w:ins>
      <w:ins w:id="237" w:author="RAN2#116-Rapp" w:date="2021-11-19T11:34:00Z">
        <w:r w:rsidRPr="00C941B1">
          <w:rPr>
            <w:rFonts w:eastAsia="Yu Mincho"/>
            <w:lang w:eastAsia="ja-JP"/>
          </w:rPr>
          <w:t xml:space="preserve"> the subgroup</w:t>
        </w:r>
      </w:ins>
      <w:ins w:id="238" w:author="RAN2#116-Rapp" w:date="2021-11-19T11:36:00Z">
        <w:r>
          <w:rPr>
            <w:rFonts w:eastAsia="Yu Mincho"/>
            <w:lang w:eastAsia="ja-JP"/>
          </w:rPr>
          <w:t>(</w:t>
        </w:r>
      </w:ins>
      <w:ins w:id="239" w:author="RAN2#116-Rapp" w:date="2021-11-19T11:34:00Z">
        <w:r w:rsidRPr="00C941B1">
          <w:rPr>
            <w:rFonts w:eastAsia="Yu Mincho"/>
            <w:lang w:eastAsia="ja-JP"/>
          </w:rPr>
          <w:t>s</w:t>
        </w:r>
      </w:ins>
      <w:ins w:id="240" w:author="RAN2#116-Rapp" w:date="2021-11-19T11:36:00Z">
        <w:r>
          <w:rPr>
            <w:rFonts w:eastAsia="Yu Mincho"/>
            <w:lang w:eastAsia="ja-JP"/>
          </w:rPr>
          <w:t>)</w:t>
        </w:r>
      </w:ins>
      <w:ins w:id="241" w:author="RAN2#116-Rapp" w:date="2021-11-19T11:34:00Z">
        <w:r w:rsidRPr="00C941B1">
          <w:rPr>
            <w:rFonts w:eastAsia="Yu Mincho"/>
            <w:lang w:eastAsia="ja-JP"/>
          </w:rPr>
          <w:t xml:space="preserve"> of the UE</w:t>
        </w:r>
      </w:ins>
      <w:ins w:id="242" w:author="RAN2#116-Rapp" w:date="2021-11-19T11:36:00Z">
        <w:r>
          <w:rPr>
            <w:rFonts w:eastAsia="Yu Mincho"/>
            <w:lang w:eastAsia="ja-JP"/>
          </w:rPr>
          <w:t>(</w:t>
        </w:r>
      </w:ins>
      <w:ins w:id="243" w:author="RAN2#116-Rapp" w:date="2021-11-19T11:34:00Z">
        <w:r w:rsidRPr="00C941B1">
          <w:rPr>
            <w:rFonts w:eastAsia="Yu Mincho"/>
            <w:lang w:eastAsia="ja-JP"/>
          </w:rPr>
          <w:t>s</w:t>
        </w:r>
      </w:ins>
      <w:ins w:id="244" w:author="RAN2#116-Rapp" w:date="2021-11-19T11:36:00Z">
        <w:r>
          <w:rPr>
            <w:rFonts w:eastAsia="Yu Mincho"/>
            <w:lang w:eastAsia="ja-JP"/>
          </w:rPr>
          <w:t>)</w:t>
        </w:r>
      </w:ins>
      <w:ins w:id="245" w:author="RAN2#116-Rapp" w:date="2021-11-19T11:34:00Z">
        <w:r>
          <w:rPr>
            <w:rFonts w:eastAsia="Yu Mincho"/>
            <w:lang w:eastAsia="ja-JP"/>
          </w:rPr>
          <w:t xml:space="preserve"> that </w:t>
        </w:r>
      </w:ins>
      <w:ins w:id="246" w:author="RAN2#116-Rapp" w:date="2021-11-19T11:36:00Z">
        <w:r>
          <w:rPr>
            <w:rFonts w:eastAsia="Yu Mincho"/>
            <w:lang w:eastAsia="ja-JP"/>
          </w:rPr>
          <w:t>is</w:t>
        </w:r>
      </w:ins>
      <w:ins w:id="247" w:author="RAN2#116-Rapp" w:date="2021-11-19T11:34:00Z">
        <w:r w:rsidRPr="00C941B1">
          <w:rPr>
            <w:rFonts w:eastAsia="Yu Mincho"/>
            <w:lang w:eastAsia="ja-JP"/>
          </w:rPr>
          <w:t xml:space="preserve"> paged</w:t>
        </w:r>
      </w:ins>
      <w:ins w:id="248" w:author="RAN2#116-Rapp" w:date="2021-11-19T19:45:00Z">
        <w:r w:rsidR="00B925EB">
          <w:rPr>
            <w:rFonts w:eastAsia="Yu Mincho"/>
            <w:lang w:eastAsia="ja-JP"/>
          </w:rPr>
          <w:t xml:space="preserve"> in the PEI</w:t>
        </w:r>
      </w:ins>
      <w:ins w:id="249" w:author="RAN2#116-Rapp" w:date="2021-11-19T19:46:00Z">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250" w:author="RAN2#116-Rapp" w:date="2021-11-18T14:51:00Z">
        <w:r w:rsidR="0067509E">
          <w:rPr>
            <w:rFonts w:eastAsia="SimSun"/>
            <w:lang w:eastAsia="en-GB"/>
          </w:rPr>
          <w:t>.</w:t>
        </w:r>
      </w:ins>
    </w:p>
    <w:p w14:paraId="73AA4A51" w14:textId="0EEAC558" w:rsidR="00BB64A6" w:rsidRDefault="007E76A7">
      <w:pPr>
        <w:ind w:leftChars="100" w:left="200"/>
        <w:rPr>
          <w:ins w:id="251" w:author="RAN2#115-Rapp" w:date="2021-09-09T15:17:00Z"/>
        </w:rPr>
      </w:pPr>
      <w:ins w:id="252" w:author="RAN2#115-Rapp" w:date="2021-09-09T15:17:00Z">
        <w:r>
          <w:rPr>
            <w:b/>
          </w:rPr>
          <w:t xml:space="preserve">UE ID based subgrouping: </w:t>
        </w:r>
        <w:r>
          <w:t>gNB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ins>
    </w:p>
    <w:p w14:paraId="66F1EEA0" w14:textId="77777777" w:rsidR="00BB64A6" w:rsidRDefault="00AD2240">
      <w:pPr>
        <w:pStyle w:val="TF"/>
        <w:ind w:leftChars="100" w:left="200"/>
        <w:rPr>
          <w:ins w:id="253" w:author="RAN2#115-Rapp" w:date="2021-09-01T16:03:00Z"/>
        </w:rPr>
      </w:pPr>
      <w:ins w:id="254" w:author="RAN2#115-Rapp" w:date="2021-09-01T16:03:00Z">
        <w:r>
          <w:rPr>
            <w:rFonts w:eastAsia="Yu Mincho"/>
            <w:noProof/>
          </w:rPr>
          <w:object w:dxaOrig="8955" w:dyaOrig="3285" w14:anchorId="495C0AA6">
            <v:shape id="_x0000_i1027" type="#_x0000_t75" alt="" style="width:448pt;height:159.35pt;mso-width-percent:0;mso-height-percent:0;mso-width-percent:0;mso-height-percent:0" o:ole="">
              <v:imagedata r:id="rId25" o:title=""/>
            </v:shape>
            <o:OLEObject Type="Embed" ProgID="Mscgen.Chart" ShapeID="_x0000_i1027" DrawAspect="Content" ObjectID="_1709538746" r:id="rId26"/>
          </w:object>
        </w:r>
      </w:ins>
    </w:p>
    <w:p w14:paraId="1487436D" w14:textId="77777777" w:rsidR="00BB64A6" w:rsidRDefault="007E76A7">
      <w:pPr>
        <w:pStyle w:val="TF"/>
        <w:ind w:leftChars="100" w:left="200"/>
        <w:rPr>
          <w:ins w:id="255" w:author="RAN2#115-Rapp" w:date="2021-09-01T16:03:00Z"/>
        </w:rPr>
      </w:pPr>
      <w:ins w:id="256" w:author="RAN2#115-Rapp" w:date="2021-09-01T16:03:00Z">
        <w:r>
          <w:t>Figure 9.2.5-2: Procedure for UE ID based subgrouping</w:t>
        </w:r>
      </w:ins>
    </w:p>
    <w:p w14:paraId="24326A44" w14:textId="77777777" w:rsidR="00BB64A6" w:rsidRDefault="007E76A7">
      <w:pPr>
        <w:overflowPunct w:val="0"/>
        <w:autoSpaceDE w:val="0"/>
        <w:autoSpaceDN w:val="0"/>
        <w:adjustRightInd w:val="0"/>
        <w:ind w:leftChars="242" w:left="768" w:hanging="284"/>
        <w:textAlignment w:val="baseline"/>
        <w:rPr>
          <w:ins w:id="257" w:author="RAN2#115-Rapp" w:date="2021-09-09T15:18:00Z"/>
          <w:rFonts w:eastAsia="Yu Mincho"/>
          <w:lang w:eastAsia="ja-JP"/>
        </w:rPr>
      </w:pPr>
      <w:ins w:id="258" w:author="RAN2#115-Rapp" w:date="2021-09-09T15:18:00Z">
        <w:r>
          <w:rPr>
            <w:rFonts w:eastAsia="Yu Mincho"/>
            <w:lang w:eastAsia="ja-JP"/>
          </w:rPr>
          <w:t>1.</w:t>
        </w:r>
        <w:r>
          <w:rPr>
            <w:rFonts w:eastAsia="Yu Mincho"/>
            <w:lang w:eastAsia="ja-JP"/>
          </w:rPr>
          <w:tab/>
          <w:t xml:space="preserve">The </w:t>
        </w:r>
        <w:r>
          <w:t>gNB determines the total number of subgroups for UE ID based subgrouping in a cell</w:t>
        </w:r>
        <w:r>
          <w:rPr>
            <w:rFonts w:eastAsia="Yu Mincho"/>
            <w:lang w:eastAsia="ja-JP"/>
          </w:rPr>
          <w:t>.</w:t>
        </w:r>
      </w:ins>
    </w:p>
    <w:p w14:paraId="3D2378FD" w14:textId="77777777" w:rsidR="00BB64A6" w:rsidRDefault="007E76A7">
      <w:pPr>
        <w:overflowPunct w:val="0"/>
        <w:autoSpaceDE w:val="0"/>
        <w:autoSpaceDN w:val="0"/>
        <w:adjustRightInd w:val="0"/>
        <w:ind w:leftChars="242" w:left="768" w:hanging="284"/>
        <w:textAlignment w:val="baseline"/>
        <w:rPr>
          <w:ins w:id="259" w:author="RAN2#116-Rapp" w:date="2021-11-18T14:51:00Z"/>
          <w:rFonts w:eastAsia="Yu Mincho"/>
          <w:lang w:eastAsia="ja-JP"/>
        </w:rPr>
      </w:pPr>
      <w:ins w:id="260" w:author="RAN2#115-Rapp" w:date="2021-09-09T15:18:00Z">
        <w:r>
          <w:rPr>
            <w:rFonts w:eastAsia="Yu Mincho"/>
            <w:lang w:eastAsia="ja-JP"/>
          </w:rPr>
          <w:t>2.</w:t>
        </w:r>
        <w:r>
          <w:rPr>
            <w:rFonts w:eastAsia="Yu Mincho"/>
            <w:lang w:eastAsia="ja-JP"/>
          </w:rPr>
          <w:tab/>
          <w:t xml:space="preserve">The </w:t>
        </w:r>
        <w:r>
          <w:t>gNB broadcasts the total number of subgroups for UE ID based subgrouping in a cell</w:t>
        </w:r>
        <w:r>
          <w:rPr>
            <w:rFonts w:eastAsia="Yu Mincho"/>
            <w:lang w:eastAsia="ja-JP"/>
          </w:rPr>
          <w:t>.</w:t>
        </w:r>
      </w:ins>
    </w:p>
    <w:p w14:paraId="7BBBCD67" w14:textId="6F30A5F7" w:rsidR="003B6B5D" w:rsidRPr="004913EC" w:rsidRDefault="003B6B5D" w:rsidP="003B6B5D">
      <w:pPr>
        <w:overflowPunct w:val="0"/>
        <w:autoSpaceDE w:val="0"/>
        <w:autoSpaceDN w:val="0"/>
        <w:adjustRightInd w:val="0"/>
        <w:ind w:leftChars="242" w:left="768" w:hanging="284"/>
        <w:textAlignment w:val="baseline"/>
        <w:rPr>
          <w:ins w:id="261" w:author="RAN2#116-Rapp" w:date="2021-11-19T12:06:00Z"/>
        </w:rPr>
      </w:pPr>
      <w:ins w:id="262" w:author="RAN2#116-Rapp" w:date="2021-11-19T12:06:00Z">
        <w:r>
          <w:rPr>
            <w:rFonts w:eastAsia="Yu Mincho"/>
            <w:lang w:eastAsia="ja-JP"/>
          </w:rPr>
          <w:t>3.</w:t>
        </w:r>
        <w:r w:rsidRPr="00C941B1">
          <w:rPr>
            <w:rFonts w:eastAsia="Yu Mincho"/>
            <w:lang w:eastAsia="ja-JP"/>
          </w:rPr>
          <w:t xml:space="preserve"> </w:t>
        </w:r>
        <w:r>
          <w:rPr>
            <w:rFonts w:eastAsia="Yu Mincho"/>
            <w:lang w:eastAsia="ja-JP"/>
          </w:rPr>
          <w:tab/>
          <w:t xml:space="preserve">When </w:t>
        </w:r>
        <w:r>
          <w:t xml:space="preserve">paging message for the UE is </w:t>
        </w:r>
      </w:ins>
      <w:ins w:id="263" w:author="RAN2#117e -Rapp" w:date="2022-03-09T20:59:00Z">
        <w:r w:rsidR="00FD5B5E">
          <w:t xml:space="preserve">received </w:t>
        </w:r>
      </w:ins>
      <w:ins w:id="264" w:author="RAN2#116-Rapp" w:date="2021-11-19T12:06:00Z">
        <w:r>
          <w:t>from the CN to the gNB or</w:t>
        </w:r>
      </w:ins>
      <w:ins w:id="265" w:author="RAN2#117e -Rapp" w:date="2022-03-09T20:59:00Z">
        <w:r w:rsidR="00FD5B5E">
          <w:t xml:space="preserve"> is</w:t>
        </w:r>
      </w:ins>
      <w:ins w:id="266" w:author="RAN2#116-Rapp" w:date="2021-11-19T12:06:00Z">
        <w:r>
          <w:t xml:space="preserve"> generated by the gNB, the gNB</w:t>
        </w:r>
        <w:r w:rsidRPr="004913EC">
          <w:t xml:space="preserve"> </w:t>
        </w:r>
        <w:r>
          <w:t>determines the</w:t>
        </w:r>
        <w:r w:rsidRPr="004913EC">
          <w:t xml:space="preserve"> PO and </w:t>
        </w:r>
        <w:r w:rsidRPr="00482819">
          <w:t>the</w:t>
        </w:r>
        <w:r w:rsidRPr="009B7960">
          <w:t xml:space="preserve"> </w:t>
        </w:r>
        <w:r w:rsidRPr="00482819">
          <w:t>associated PEI occasion</w:t>
        </w:r>
        <w:r w:rsidRPr="004913EC">
          <w:t xml:space="preserve"> for the UE</w:t>
        </w:r>
        <w:r>
          <w:t>.</w:t>
        </w:r>
      </w:ins>
    </w:p>
    <w:p w14:paraId="0E23FE4B" w14:textId="29DF61B9" w:rsidR="0067509E" w:rsidRPr="0067509E" w:rsidRDefault="003B6B5D" w:rsidP="0067509E">
      <w:pPr>
        <w:overflowPunct w:val="0"/>
        <w:autoSpaceDE w:val="0"/>
        <w:autoSpaceDN w:val="0"/>
        <w:adjustRightInd w:val="0"/>
        <w:ind w:leftChars="242" w:left="768" w:hanging="284"/>
        <w:textAlignment w:val="baseline"/>
        <w:rPr>
          <w:ins w:id="267" w:author="RAN2#115-Rapp" w:date="2021-09-09T15:18:00Z"/>
          <w:rFonts w:eastAsia="Yu Mincho"/>
          <w:lang w:eastAsia="ja-JP"/>
        </w:rPr>
      </w:pPr>
      <w:ins w:id="268" w:author="RAN2#116-Rapp" w:date="2021-11-19T12:06:00Z">
        <w:r>
          <w:rPr>
            <w:rFonts w:eastAsia="Yu Mincho"/>
            <w:lang w:eastAsia="ja-JP"/>
          </w:rPr>
          <w:t>4</w:t>
        </w:r>
      </w:ins>
      <w:ins w:id="269" w:author="RAN2#116-Rapp" w:date="2021-11-18T14:51:00Z">
        <w:r w:rsidR="0067509E">
          <w:rPr>
            <w:rFonts w:eastAsia="Yu Mincho"/>
            <w:lang w:eastAsia="ja-JP"/>
          </w:rPr>
          <w:t>.</w:t>
        </w:r>
        <w:r w:rsidR="0067509E" w:rsidRPr="0067509E">
          <w:rPr>
            <w:rFonts w:eastAsia="Yu Mincho"/>
            <w:lang w:eastAsia="ja-JP"/>
          </w:rPr>
          <w:t xml:space="preserve"> </w:t>
        </w:r>
        <w:r w:rsidR="0067509E">
          <w:rPr>
            <w:rFonts w:eastAsia="Yu Mincho"/>
            <w:lang w:eastAsia="ja-JP"/>
          </w:rPr>
          <w:tab/>
        </w:r>
      </w:ins>
      <w:ins w:id="270" w:author="RAN2#116-Rapp" w:date="2021-11-19T14:35:00Z">
        <w:r w:rsidR="00B1074E" w:rsidRPr="00B1074E">
          <w:rPr>
            <w:rFonts w:eastAsia="Yu Mincho"/>
            <w:lang w:eastAsia="ja-JP"/>
          </w:rPr>
          <w:t xml:space="preserve">Before </w:t>
        </w:r>
      </w:ins>
      <w:ins w:id="271" w:author="RAN2#116-Rapp" w:date="2021-11-19T12:06:00Z">
        <w:r w:rsidRPr="00C941B1">
          <w:rPr>
            <w:rFonts w:eastAsia="Yu Mincho"/>
            <w:lang w:eastAsia="ja-JP"/>
          </w:rPr>
          <w:t xml:space="preserve">the UE is paged in </w:t>
        </w:r>
        <w:r>
          <w:rPr>
            <w:rFonts w:eastAsia="Yu Mincho"/>
            <w:lang w:eastAsia="ja-JP"/>
          </w:rPr>
          <w:t>the</w:t>
        </w:r>
        <w:r w:rsidRPr="00C941B1">
          <w:rPr>
            <w:rFonts w:eastAsia="Yu Mincho"/>
            <w:lang w:eastAsia="ja-JP"/>
          </w:rPr>
          <w:t xml:space="preserve"> PO</w:t>
        </w:r>
        <w:r>
          <w:rPr>
            <w:rFonts w:eastAsia="Yu Mincho"/>
            <w:lang w:eastAsia="ja-JP"/>
          </w:rPr>
          <w:t>,</w:t>
        </w:r>
        <w:r w:rsidRPr="00C941B1">
          <w:rPr>
            <w:rFonts w:eastAsia="Yu Mincho"/>
            <w:lang w:eastAsia="ja-JP"/>
          </w:rPr>
          <w:t xml:space="preserve"> the gNB transmits the associated PEI and </w:t>
        </w:r>
        <w:r>
          <w:rPr>
            <w:rFonts w:eastAsia="Yu Mincho"/>
            <w:lang w:eastAsia="ja-JP"/>
          </w:rPr>
          <w:t>indicates</w:t>
        </w:r>
        <w:r w:rsidRPr="00C941B1">
          <w:rPr>
            <w:rFonts w:eastAsia="Yu Mincho"/>
            <w:lang w:eastAsia="ja-JP"/>
          </w:rPr>
          <w:t xml:space="preserve"> the subgroup</w:t>
        </w:r>
        <w:r>
          <w:rPr>
            <w:rFonts w:eastAsia="Yu Mincho"/>
            <w:lang w:eastAsia="ja-JP"/>
          </w:rPr>
          <w:t>(</w:t>
        </w:r>
        <w:r w:rsidRPr="00C941B1">
          <w:rPr>
            <w:rFonts w:eastAsia="Yu Mincho"/>
            <w:lang w:eastAsia="ja-JP"/>
          </w:rPr>
          <w:t>s</w:t>
        </w:r>
        <w:r>
          <w:rPr>
            <w:rFonts w:eastAsia="Yu Mincho"/>
            <w:lang w:eastAsia="ja-JP"/>
          </w:rPr>
          <w:t>)</w:t>
        </w:r>
        <w:r w:rsidRPr="00C941B1">
          <w:rPr>
            <w:rFonts w:eastAsia="Yu Mincho"/>
            <w:lang w:eastAsia="ja-JP"/>
          </w:rPr>
          <w:t xml:space="preserve"> of the UE</w:t>
        </w:r>
        <w:r>
          <w:rPr>
            <w:rFonts w:eastAsia="Yu Mincho"/>
            <w:lang w:eastAsia="ja-JP"/>
          </w:rPr>
          <w:t>(</w:t>
        </w:r>
        <w:r w:rsidRPr="00C941B1">
          <w:rPr>
            <w:rFonts w:eastAsia="Yu Mincho"/>
            <w:lang w:eastAsia="ja-JP"/>
          </w:rPr>
          <w:t>s</w:t>
        </w:r>
        <w:r>
          <w:rPr>
            <w:rFonts w:eastAsia="Yu Mincho"/>
            <w:lang w:eastAsia="ja-JP"/>
          </w:rPr>
          <w:t>) that is</w:t>
        </w:r>
        <w:r w:rsidRPr="00C941B1">
          <w:rPr>
            <w:rFonts w:eastAsia="Yu Mincho"/>
            <w:lang w:eastAsia="ja-JP"/>
          </w:rPr>
          <w:t xml:space="preserve"> paged</w:t>
        </w:r>
      </w:ins>
      <w:ins w:id="272" w:author="RAN2#116-Rapp" w:date="2021-11-19T19:47:00Z">
        <w:r w:rsidR="00894767" w:rsidRPr="00894767">
          <w:rPr>
            <w:rFonts w:eastAsia="Yu Mincho"/>
            <w:lang w:eastAsia="ja-JP"/>
          </w:rPr>
          <w:t xml:space="preserve"> </w:t>
        </w:r>
        <w:r w:rsidR="00894767">
          <w:rPr>
            <w:rFonts w:eastAsia="Yu Mincho"/>
            <w:lang w:eastAsia="ja-JP"/>
          </w:rPr>
          <w:t>in the PEI</w:t>
        </w:r>
        <w:r w:rsidR="00894767" w:rsidRPr="00894767">
          <w:t xml:space="preserve"> </w:t>
        </w:r>
        <w:r w:rsidR="00894767">
          <w:rPr>
            <w:rFonts w:eastAsia="Yu Mincho"/>
            <w:lang w:eastAsia="ja-JP"/>
          </w:rPr>
          <w:t>if supported by</w:t>
        </w:r>
        <w:r w:rsidR="00894767" w:rsidRPr="00894767">
          <w:rPr>
            <w:rFonts w:eastAsia="Yu Mincho"/>
            <w:lang w:eastAsia="ja-JP"/>
          </w:rPr>
          <w:t xml:space="preserve"> the UE(s)</w:t>
        </w:r>
      </w:ins>
      <w:ins w:id="273" w:author="RAN2#116-Rapp" w:date="2021-11-18T14:51:00Z">
        <w:r w:rsidR="0067509E">
          <w:rPr>
            <w:rFonts w:eastAsia="SimSun"/>
            <w:lang w:eastAsia="en-GB"/>
          </w:rPr>
          <w:t>.</w:t>
        </w:r>
      </w:ins>
    </w:p>
    <w:p w14:paraId="74CA65D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13B2EF1C" w14:textId="77777777" w:rsidR="00BB64A6" w:rsidRDefault="007E76A7">
      <w:pPr>
        <w:pStyle w:val="Heading1"/>
      </w:pPr>
      <w:bookmarkStart w:id="274" w:name="_Toc67860784"/>
      <w:bookmarkStart w:id="275" w:name="_Toc52551385"/>
      <w:bookmarkStart w:id="276" w:name="_Toc46502054"/>
      <w:bookmarkStart w:id="277" w:name="_Toc51971402"/>
      <w:r>
        <w:t>11</w:t>
      </w:r>
      <w:r>
        <w:tab/>
        <w:t>UE Power Saving</w:t>
      </w:r>
      <w:bookmarkEnd w:id="274"/>
      <w:bookmarkEnd w:id="275"/>
      <w:bookmarkEnd w:id="276"/>
      <w:bookmarkEnd w:id="277"/>
    </w:p>
    <w:p w14:paraId="528BC995" w14:textId="77777777" w:rsidR="00BB64A6" w:rsidRDefault="007E76A7">
      <w:r>
        <w:t>The PDCCH monitoring activity of the UE in RRC connected mode is governed by DRX, BA, and DCP.</w:t>
      </w:r>
    </w:p>
    <w:p w14:paraId="57C12CBF" w14:textId="77777777" w:rsidR="00BB64A6" w:rsidRDefault="007E76A7">
      <w:r>
        <w:t>When DRX is configured, the UE does not have to continuously monitor PDCCH. DRX is characterized by the following:</w:t>
      </w:r>
    </w:p>
    <w:p w14:paraId="28DE9080" w14:textId="77777777" w:rsidR="00BB64A6" w:rsidRDefault="007E76A7">
      <w:pPr>
        <w:pStyle w:val="B10"/>
      </w:pPr>
      <w:r>
        <w:t>-</w:t>
      </w:r>
      <w:r>
        <w:tab/>
      </w:r>
      <w:r>
        <w:rPr>
          <w:b/>
          <w:bCs/>
        </w:rPr>
        <w:t>on-duration</w:t>
      </w:r>
      <w:r>
        <w:t>: duration that the UE waits for, after waking up, to receive PDCCHs. If the UE successfully decodes a PDCCH, the UE stays awake and starts the inactivity timer;</w:t>
      </w:r>
    </w:p>
    <w:p w14:paraId="7D5A54AA" w14:textId="77777777" w:rsidR="00BB64A6" w:rsidRDefault="007E76A7">
      <w:pPr>
        <w:pStyle w:val="B10"/>
      </w:pPr>
      <w:r>
        <w:t>-</w:t>
      </w:r>
      <w:r>
        <w:tab/>
      </w:r>
      <w:r>
        <w:rPr>
          <w:b/>
          <w:bCs/>
        </w:rPr>
        <w:t>inactivity-timer</w:t>
      </w:r>
      <w:r>
        <w:t>: duration that the UE waits to successfully decode a PDCCH, from the last successful decoding of a PDCCH</w:t>
      </w:r>
      <w:r>
        <w:rPr>
          <w:rFonts w:eastAsia="SimSun"/>
          <w:lang w:eastAsia="zh-CN"/>
        </w:rPr>
        <w:t>,</w:t>
      </w:r>
      <w:r>
        <w:t xml:space="preserve"> failing which it can go back to sleep. The UE shall restart the inactivity timer following a single successful decoding of a PDCCH for a first transmission only (i.e. not for retransmissions);</w:t>
      </w:r>
    </w:p>
    <w:p w14:paraId="0D6EF99E" w14:textId="77777777" w:rsidR="00BB64A6" w:rsidRDefault="007E76A7">
      <w:pPr>
        <w:pStyle w:val="B10"/>
      </w:pPr>
      <w:r>
        <w:t>-</w:t>
      </w:r>
      <w:r>
        <w:tab/>
      </w:r>
      <w:r>
        <w:rPr>
          <w:b/>
        </w:rPr>
        <w:t>retransmission-timer</w:t>
      </w:r>
      <w:r>
        <w:t>: duration until a retransmission can be expected;</w:t>
      </w:r>
    </w:p>
    <w:p w14:paraId="756ADF9D" w14:textId="77777777" w:rsidR="00BB64A6" w:rsidRDefault="007E76A7">
      <w:pPr>
        <w:pStyle w:val="B10"/>
      </w:pPr>
      <w:r>
        <w:lastRenderedPageBreak/>
        <w:t>-</w:t>
      </w:r>
      <w:r>
        <w:tab/>
      </w:r>
      <w:r>
        <w:rPr>
          <w:b/>
        </w:rPr>
        <w:t>cycle</w:t>
      </w:r>
      <w:r>
        <w:t>: specifies the periodic repetition of the on-duration followed by a possible period of inactivity (see figure 11-1 below);</w:t>
      </w:r>
    </w:p>
    <w:p w14:paraId="2011733D" w14:textId="77777777" w:rsidR="00BB64A6" w:rsidRDefault="007E76A7">
      <w:pPr>
        <w:pStyle w:val="B10"/>
      </w:pPr>
      <w:r>
        <w:rPr>
          <w:b/>
        </w:rPr>
        <w:t>-</w:t>
      </w:r>
      <w:r>
        <w:rPr>
          <w:b/>
        </w:rPr>
        <w:tab/>
        <w:t>active-time</w:t>
      </w:r>
      <w:r>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87E9F89" w14:textId="77777777" w:rsidR="00BB64A6" w:rsidRDefault="00AD2240">
      <w:pPr>
        <w:pStyle w:val="TH"/>
      </w:pPr>
      <w:r>
        <w:rPr>
          <w:noProof/>
        </w:rPr>
        <w:object w:dxaOrig="7650" w:dyaOrig="2150" w14:anchorId="61A9BFC7">
          <v:shape id="_x0000_i1028" type="#_x0000_t75" alt="" style="width:386pt;height:108.65pt;mso-width-percent:0;mso-height-percent:0;mso-width-percent:0;mso-height-percent:0" o:ole="">
            <v:imagedata r:id="rId27" o:title=""/>
          </v:shape>
          <o:OLEObject Type="Embed" ProgID="Visio.Drawing.11" ShapeID="_x0000_i1028" DrawAspect="Content" ObjectID="_1709538747" r:id="rId28"/>
        </w:object>
      </w:r>
    </w:p>
    <w:p w14:paraId="512C2412" w14:textId="77777777" w:rsidR="00BB64A6" w:rsidRDefault="007E76A7">
      <w:pPr>
        <w:pStyle w:val="TF"/>
      </w:pPr>
      <w:r>
        <w:t>Figure 11-1: DRX Cycle</w:t>
      </w:r>
    </w:p>
    <w:p w14:paraId="2570B7E8" w14:textId="77777777" w:rsidR="00BB64A6" w:rsidRDefault="007E76A7">
      <w:pPr>
        <w:rPr>
          <w:lang w:eastAsia="zh-CN"/>
        </w:rPr>
      </w:pPr>
      <w:r>
        <w:t>When BA is configured, the UE only has to monitor PDCCH on the one active BWP i.e. it does not have to monitor PDCCH</w:t>
      </w:r>
      <w:r>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704C124D" w14:textId="77777777" w:rsidR="00BB64A6" w:rsidRDefault="007E76A7">
      <w:r>
        <w:t xml:space="preserve">In addition, the UE may be indicated, when configured accordingly, whether it is required to monitor or not the PDCCH during the next occurrence of the on-duration by a </w:t>
      </w:r>
      <w:r>
        <w:rPr>
          <w:lang w:eastAsia="zh-CN"/>
        </w:rPr>
        <w:t>DCP</w:t>
      </w:r>
      <w:r>
        <w:t xml:space="preserve"> monitored on the active BWP. If the UE does not detect a </w:t>
      </w:r>
      <w:r>
        <w:rPr>
          <w:lang w:eastAsia="zh-CN"/>
        </w:rPr>
        <w:t>DCP</w:t>
      </w:r>
      <w:r>
        <w:t xml:space="preserve"> on the active BWP, it does not monitor the PDCCH during the next occurrence of the on-duration, unless it is explicitly configured to do so in that case.</w:t>
      </w:r>
    </w:p>
    <w:p w14:paraId="3166F7B4" w14:textId="77777777" w:rsidR="00BB64A6" w:rsidRDefault="007E76A7">
      <w:r>
        <w:t xml:space="preserve">A UE can only be configured to monitor </w:t>
      </w:r>
      <w:r>
        <w:rPr>
          <w:lang w:eastAsia="zh-CN"/>
        </w:rPr>
        <w:t xml:space="preserve">DCP </w:t>
      </w:r>
      <w:r>
        <w:rPr>
          <w:bCs/>
          <w:lang w:eastAsia="zh-CN"/>
        </w:rPr>
        <w:t xml:space="preserve">when connected mode DRX is configured, and at occasion(s) </w:t>
      </w:r>
      <w:r>
        <w:t xml:space="preserve">at a configured offset before the on-duration. More than one monitoring occasion can be configured before the on-duration. The UE does not monitor </w:t>
      </w:r>
      <w:r>
        <w:rPr>
          <w:lang w:eastAsia="zh-CN"/>
        </w:rPr>
        <w:t xml:space="preserve">DCP </w:t>
      </w:r>
      <w:r>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5639853D" w14:textId="77777777" w:rsidR="00BB64A6" w:rsidRDefault="007E76A7">
      <w:r>
        <w:t xml:space="preserve">When CA is configured, </w:t>
      </w:r>
      <w:r>
        <w:rPr>
          <w:lang w:eastAsia="zh-CN"/>
        </w:rPr>
        <w:t xml:space="preserve">DCP </w:t>
      </w:r>
      <w:r>
        <w:t>is only configured on the PCell.</w:t>
      </w:r>
    </w:p>
    <w:p w14:paraId="77B94E9F" w14:textId="77777777" w:rsidR="00BB64A6" w:rsidRDefault="007E76A7">
      <w:r>
        <w:t xml:space="preserve">One </w:t>
      </w:r>
      <w:r>
        <w:rPr>
          <w:lang w:eastAsia="zh-CN"/>
        </w:rPr>
        <w:t xml:space="preserve">DCP </w:t>
      </w:r>
      <w:r>
        <w:t>can be configured to control PDCCH monitoring during on-duration for one or more UEs independently.</w:t>
      </w:r>
    </w:p>
    <w:p w14:paraId="1B0A2552" w14:textId="77777777" w:rsidR="00BB64A6" w:rsidRDefault="007E76A7">
      <w:r>
        <w:t xml:space="preserve">Power saving in RRC_IDLE and RRC_INACTIVE can also be achieved by UE relaxing neighbour cells RRM measurements when it meets the criteria determining it is in low mobility </w:t>
      </w:r>
      <w:r w:rsidRPr="00087B0A">
        <w:t>and/or</w:t>
      </w:r>
      <w:r>
        <w:t xml:space="preserve"> not at cell edge.</w:t>
      </w:r>
    </w:p>
    <w:p w14:paraId="6F46827E" w14:textId="77777777" w:rsidR="00BB64A6" w:rsidRDefault="007E76A7">
      <w:r>
        <w:t>UE power saving may be enabled by adapting the DL maximum number of MIMO layers by BWP switching.</w:t>
      </w:r>
    </w:p>
    <w:p w14:paraId="7F091574" w14:textId="77777777" w:rsidR="00BB64A6" w:rsidRDefault="007E76A7">
      <w:r>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A8902BF" w14:textId="77777777" w:rsidR="00BB64A6" w:rsidRDefault="007E76A7">
      <w:r>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153B19C1" w14:textId="502C1508" w:rsidR="00BB64A6" w:rsidRDefault="007E76A7">
      <w:pPr>
        <w:rPr>
          <w:ins w:id="278" w:author="RAN2#115-Rapp" w:date="2021-09-09T15:20:00Z"/>
        </w:rPr>
      </w:pPr>
      <w:ins w:id="279" w:author="RAN2#115-Rapp" w:date="2021-09-09T15:20:00Z">
        <w:r>
          <w:t xml:space="preserve">UE </w:t>
        </w:r>
      </w:ins>
      <w:ins w:id="280" w:author="RAN2#117e -Rapp" w:date="2022-03-09T21:01:00Z">
        <w:r w:rsidR="00F97A88">
          <w:t>p</w:t>
        </w:r>
      </w:ins>
      <w:ins w:id="281" w:author="RAN2#115-Rapp" w:date="2021-09-09T15:20:00Z">
        <w:r>
          <w:t>ower saving in RRC_IDLE</w:t>
        </w:r>
        <w:r>
          <w:rPr>
            <w:rFonts w:hint="eastAsia"/>
          </w:rPr>
          <w:t>/</w:t>
        </w:r>
        <w:r>
          <w:t xml:space="preserve">RRC_INACTIVE may be enabled by using RRC_CONNECTED state TRS. </w:t>
        </w:r>
      </w:ins>
      <w:ins w:id="282" w:author="RAN2#116-Rapp" w:date="2021-11-19T16:01:00Z">
        <w:r w:rsidR="00F96CB2" w:rsidRPr="00F96CB2">
          <w:t xml:space="preserve"> </w:t>
        </w:r>
        <w:r w:rsidR="00F96CB2">
          <w:t>These</w:t>
        </w:r>
      </w:ins>
      <w:ins w:id="283" w:author="RAN2#116-Rapp" w:date="2021-11-19T16:05:00Z">
        <w:r w:rsidR="0017090E">
          <w:t xml:space="preserve"> </w:t>
        </w:r>
      </w:ins>
      <w:ins w:id="284" w:author="RAN2#115-Rapp" w:date="2021-09-09T15:20:00Z">
        <w:r>
          <w:t>TRS</w:t>
        </w:r>
      </w:ins>
      <w:ins w:id="285" w:author="RAN2#117e -Rapp" w:date="2022-03-09T21:02:00Z">
        <w:r w:rsidR="00F97A88">
          <w:t>s</w:t>
        </w:r>
      </w:ins>
      <w:ins w:id="286" w:author="RAN2#115-Rapp" w:date="2021-09-09T15:20:00Z">
        <w:r>
          <w:t xml:space="preserve"> </w:t>
        </w:r>
      </w:ins>
      <w:ins w:id="287" w:author="RAN2#117e -Rapp" w:date="2022-03-09T21:02:00Z">
        <w:r w:rsidR="00F97A88">
          <w:t>may</w:t>
        </w:r>
      </w:ins>
      <w:ins w:id="288" w:author="Ali Nader" w:date="2022-03-09T11:05:00Z">
        <w:r w:rsidR="0042445A">
          <w:t xml:space="preserve"> </w:t>
        </w:r>
      </w:ins>
      <w:ins w:id="289" w:author="RAN2#115-Rapp" w:date="2021-09-09T15:20:00Z">
        <w:r>
          <w:t>allow UEs in RRC_IDLE/RRC_INACTIVE to sleep longer before waking-up for its paging occasion. The TRS configuration is provided in SIB</w:t>
        </w:r>
      </w:ins>
      <w:ins w:id="290" w:author="RAN2#117e -Rapp" w:date="2022-03-10T10:44:00Z">
        <w:r w:rsidR="00F712A9">
          <w:t>x</w:t>
        </w:r>
      </w:ins>
      <w:ins w:id="291" w:author="RAN2#115-Rapp" w:date="2021-09-09T15:20:00Z">
        <w:r>
          <w:t>.</w:t>
        </w:r>
      </w:ins>
      <w:ins w:id="292" w:author="RAN2#116-Rapp" w:date="2021-11-15T17:23:00Z">
        <w:r>
          <w:t xml:space="preserve"> </w:t>
        </w:r>
      </w:ins>
      <w:ins w:id="293" w:author="RAN2#116-Rapp" w:date="2021-11-15T17:50:00Z">
        <w:r>
          <w:t xml:space="preserve">The </w:t>
        </w:r>
      </w:ins>
      <w:ins w:id="294" w:author="RAN2#116-Rapp" w:date="2021-11-18T14:32:00Z">
        <w:r w:rsidR="007822E8">
          <w:t>availability</w:t>
        </w:r>
      </w:ins>
      <w:ins w:id="295" w:author="RAN2#116-Rapp" w:date="2021-11-15T17:50:00Z">
        <w:r>
          <w:t xml:space="preserve"> of TRS configur</w:t>
        </w:r>
      </w:ins>
      <w:ins w:id="296" w:author="RAN2#117e -Rapp" w:date="2022-03-09T21:04:00Z">
        <w:r w:rsidR="00F97A88">
          <w:t>ed</w:t>
        </w:r>
      </w:ins>
      <w:ins w:id="297" w:author="RAN2#116-Rapp" w:date="2021-11-15T17:50:00Z">
        <w:r>
          <w:t xml:space="preserve"> in SIB</w:t>
        </w:r>
      </w:ins>
      <w:ins w:id="298" w:author="RAN2#117e -Rapp" w:date="2022-03-10T10:44:00Z">
        <w:r w:rsidR="00F712A9">
          <w:t>x</w:t>
        </w:r>
      </w:ins>
      <w:ins w:id="299" w:author="RAN2#116-Rapp" w:date="2021-11-15T17:50:00Z">
        <w:r>
          <w:t xml:space="preserve"> is </w:t>
        </w:r>
      </w:ins>
      <w:ins w:id="300" w:author="RAN2#116-Rapp" w:date="2021-11-15T17:51:00Z">
        <w:r>
          <w:t xml:space="preserve">indicated by </w:t>
        </w:r>
      </w:ins>
      <w:ins w:id="301" w:author="RAN2#116-Rapp" w:date="2021-11-15T17:52:00Z">
        <w:r>
          <w:t xml:space="preserve">L1 based </w:t>
        </w:r>
      </w:ins>
      <w:ins w:id="302" w:author="RAN2#116-Rapp" w:date="2021-11-15T17:51:00Z">
        <w:r>
          <w:t>TRS availability indication</w:t>
        </w:r>
      </w:ins>
      <w:ins w:id="303" w:author="RAN2#116-Rapp" w:date="2021-11-15T17:52:00Z">
        <w:r>
          <w:t>.</w:t>
        </w:r>
      </w:ins>
      <w:ins w:id="304" w:author="RAN2#116bis e -Rapp" w:date="2022-02-10T01:52:00Z">
        <w:r w:rsidR="00DC4F90">
          <w:t xml:space="preserve"> T</w:t>
        </w:r>
      </w:ins>
      <w:ins w:id="305" w:author="RAN2#116bis e -Rapp" w:date="2022-02-10T01:53:00Z">
        <w:r w:rsidR="00DC4F90">
          <w:t xml:space="preserve">RS </w:t>
        </w:r>
      </w:ins>
      <w:ins w:id="306" w:author="RAN2#116bis e -Rapp" w:date="2022-02-10T10:49:00Z">
        <w:r w:rsidR="0000317D">
          <w:rPr>
            <w:lang w:eastAsia="zh-CN"/>
          </w:rPr>
          <w:t>may</w:t>
        </w:r>
      </w:ins>
      <w:ins w:id="307" w:author="RAN2#116bis e -Rapp" w:date="2022-02-10T01:53:00Z">
        <w:r w:rsidR="00DC4F90" w:rsidRPr="00C876A3">
          <w:rPr>
            <w:rFonts w:hint="eastAsia"/>
            <w:lang w:eastAsia="zh-CN"/>
          </w:rPr>
          <w:t xml:space="preserve"> </w:t>
        </w:r>
        <w:r w:rsidR="00DC4F90">
          <w:rPr>
            <w:lang w:eastAsia="zh-CN"/>
          </w:rPr>
          <w:t xml:space="preserve">also </w:t>
        </w:r>
        <w:r w:rsidR="00DC4F90" w:rsidRPr="00C876A3">
          <w:rPr>
            <w:rFonts w:hint="eastAsia"/>
            <w:lang w:eastAsia="zh-CN"/>
          </w:rPr>
          <w:t>be</w:t>
        </w:r>
        <w:r w:rsidR="00DC4F90" w:rsidRPr="00C876A3">
          <w:rPr>
            <w:lang w:eastAsia="zh-CN"/>
          </w:rPr>
          <w:t xml:space="preserve"> </w:t>
        </w:r>
      </w:ins>
      <w:ins w:id="308" w:author="RAN2#116bis e -Rapp" w:date="2022-02-10T01:54:00Z">
        <w:r w:rsidR="00DC4F90">
          <w:rPr>
            <w:lang w:eastAsia="zh-CN"/>
          </w:rPr>
          <w:t>used by the</w:t>
        </w:r>
      </w:ins>
      <w:ins w:id="309" w:author="RAN2#116bis e -Rapp" w:date="2022-02-10T01:53:00Z">
        <w:r w:rsidR="00DC4F90" w:rsidRPr="00C876A3">
          <w:rPr>
            <w:lang w:eastAsia="zh-CN"/>
          </w:rPr>
          <w:t xml:space="preserve"> UEs</w:t>
        </w:r>
        <w:r w:rsidR="00DC4F90">
          <w:rPr>
            <w:lang w:eastAsia="zh-CN"/>
          </w:rPr>
          <w:t xml:space="preserve"> configured with eDRX</w:t>
        </w:r>
      </w:ins>
      <w:ins w:id="310" w:author="RAN2#116bis e -Rapp" w:date="2022-02-10T01:54:00Z">
        <w:r w:rsidR="00DC4F90">
          <w:rPr>
            <w:lang w:eastAsia="zh-CN"/>
          </w:rPr>
          <w:t>.</w:t>
        </w:r>
      </w:ins>
    </w:p>
    <w:p w14:paraId="733BC4CE" w14:textId="77777777" w:rsidR="00DC4F90" w:rsidRPr="00DC4F90" w:rsidRDefault="00DC4F90">
      <w:pPr>
        <w:pStyle w:val="EditorsNote"/>
        <w:ind w:left="1701" w:hanging="1417"/>
        <w:rPr>
          <w:lang w:eastAsia="zh-CN"/>
        </w:rPr>
      </w:pPr>
    </w:p>
    <w:p w14:paraId="1635EBFA" w14:textId="28984248" w:rsidR="00B12E86" w:rsidRDefault="007E76A7">
      <w:pPr>
        <w:rPr>
          <w:ins w:id="311" w:author="RAN2#116bis e -Rapp" w:date="2022-02-10T08:16:00Z"/>
        </w:rPr>
      </w:pPr>
      <w:ins w:id="312" w:author="RAN2#116-Rapp" w:date="2021-11-15T14:45:00Z">
        <w:r>
          <w:lastRenderedPageBreak/>
          <w:t xml:space="preserve">UE </w:t>
        </w:r>
        <w:commentRangeStart w:id="313"/>
        <w:commentRangeStart w:id="314"/>
        <w:del w:id="315" w:author="RANP#95 - Rapp" w:date="2022-03-22T11:41:00Z">
          <w:r w:rsidDel="00415DE4">
            <w:delText>P</w:delText>
          </w:r>
        </w:del>
      </w:ins>
      <w:commentRangeEnd w:id="313"/>
      <w:del w:id="316" w:author="RANP#95 - Rapp" w:date="2022-03-22T11:41:00Z">
        <w:r w:rsidR="00F461DD" w:rsidDel="00415DE4">
          <w:rPr>
            <w:rStyle w:val="CommentReference"/>
          </w:rPr>
          <w:commentReference w:id="313"/>
        </w:r>
      </w:del>
      <w:commentRangeEnd w:id="314"/>
      <w:r w:rsidR="00415DE4">
        <w:rPr>
          <w:rStyle w:val="CommentReference"/>
        </w:rPr>
        <w:commentReference w:id="314"/>
      </w:r>
      <w:ins w:id="317" w:author="RANP#95 - Rapp" w:date="2022-03-22T11:41:00Z">
        <w:r w:rsidR="00415DE4">
          <w:t>p</w:t>
        </w:r>
      </w:ins>
      <w:ins w:id="318" w:author="RAN2#116-Rapp" w:date="2021-11-15T14:45:00Z">
        <w:r>
          <w:t>ower saving may be enabled by</w:t>
        </w:r>
      </w:ins>
      <w:ins w:id="319" w:author="RAN2#116-Rapp" w:date="2021-11-15T14:46:00Z">
        <w:r>
          <w:t xml:space="preserve"> </w:t>
        </w:r>
      </w:ins>
      <w:ins w:id="320" w:author="RAN2#116-Rapp" w:date="2021-11-15T15:01:00Z">
        <w:r>
          <w:t>UE relaxing measurements for RLM/</w:t>
        </w:r>
      </w:ins>
      <w:ins w:id="321" w:author="RAN2#116-Rapp" w:date="2021-11-19T10:29:00Z">
        <w:r w:rsidR="00B56A31">
          <w:t>BFD</w:t>
        </w:r>
      </w:ins>
      <w:ins w:id="322" w:author="RAN2#116-Rapp" w:date="2021-11-19T16:02:00Z">
        <w:r w:rsidR="00F96CB2" w:rsidRPr="00F96CB2">
          <w:t>.</w:t>
        </w:r>
      </w:ins>
      <w:ins w:id="323" w:author="RAN2#116-Rapp" w:date="2021-11-15T14:47:00Z">
        <w:r>
          <w:t xml:space="preserve"> </w:t>
        </w:r>
      </w:ins>
      <w:ins w:id="324" w:author="RAN2#116-Rapp" w:date="2021-11-19T10:45:00Z">
        <w:r w:rsidR="004652DE">
          <w:t>W</w:t>
        </w:r>
      </w:ins>
      <w:ins w:id="325" w:author="RAN2#116-Rapp" w:date="2021-11-15T14:47:00Z">
        <w:r>
          <w:t xml:space="preserve">hen </w:t>
        </w:r>
      </w:ins>
      <w:ins w:id="326" w:author="RAN2#116-Rapp" w:date="2021-11-19T10:45:00Z">
        <w:r w:rsidR="004652DE" w:rsidRPr="004652DE">
          <w:t>configured</w:t>
        </w:r>
        <w:r w:rsidR="004652DE">
          <w:t>,</w:t>
        </w:r>
        <w:r w:rsidR="004652DE" w:rsidRPr="004652DE">
          <w:t xml:space="preserve"> UE determines </w:t>
        </w:r>
      </w:ins>
      <w:ins w:id="327" w:author="RAN2#116-Rapp" w:date="2021-11-19T10:46:00Z">
        <w:r w:rsidR="004652DE">
          <w:t xml:space="preserve">whether </w:t>
        </w:r>
      </w:ins>
      <w:ins w:id="328" w:author="RAN2#116-Rapp" w:date="2021-11-15T14:50:00Z">
        <w:r>
          <w:t>it is in low mobility</w:t>
        </w:r>
      </w:ins>
      <w:ins w:id="329" w:author="RAN2#116-Rapp" w:date="2021-11-16T09:48:00Z">
        <w:r>
          <w:t xml:space="preserve"> state</w:t>
        </w:r>
      </w:ins>
      <w:ins w:id="330" w:author="RAN2#116-Rapp" w:date="2021-11-15T14:50:00Z">
        <w:r>
          <w:t xml:space="preserve"> and/or </w:t>
        </w:r>
      </w:ins>
      <w:ins w:id="331" w:author="RAN2#117e -Rapp" w:date="2022-03-09T21:16:00Z">
        <w:r w:rsidR="00946E29">
          <w:t xml:space="preserve">if </w:t>
        </w:r>
      </w:ins>
      <w:proofErr w:type="gramStart"/>
      <w:ins w:id="332" w:author="RAN2#116-Rapp" w:date="2021-11-15T14:56:00Z">
        <w:r>
          <w:t>its</w:t>
        </w:r>
        <w:proofErr w:type="gramEnd"/>
        <w:r>
          <w:t xml:space="preserve"> </w:t>
        </w:r>
      </w:ins>
      <w:ins w:id="333" w:author="RANP#95 - Rapp" w:date="2022-03-23T10:06:00Z">
        <w:r w:rsidR="00B64657">
          <w:rPr>
            <w:rFonts w:eastAsiaTheme="minorEastAsia"/>
            <w:lang w:eastAsia="zh-CN"/>
          </w:rPr>
          <w:t>serving cell</w:t>
        </w:r>
        <w:r w:rsidR="00B64657">
          <w:t xml:space="preserve"> </w:t>
        </w:r>
      </w:ins>
      <w:commentRangeStart w:id="334"/>
      <w:commentRangeStart w:id="335"/>
      <w:ins w:id="336" w:author="RAN2#116-Rapp" w:date="2021-11-15T14:57:00Z">
        <w:r>
          <w:t>radio link quality</w:t>
        </w:r>
      </w:ins>
      <w:commentRangeEnd w:id="334"/>
      <w:r w:rsidR="00D9614B">
        <w:rPr>
          <w:rStyle w:val="CommentReference"/>
        </w:rPr>
        <w:commentReference w:id="334"/>
      </w:r>
      <w:commentRangeEnd w:id="335"/>
      <w:r w:rsidR="00B64657">
        <w:rPr>
          <w:rStyle w:val="CommentReference"/>
        </w:rPr>
        <w:commentReference w:id="335"/>
      </w:r>
      <w:ins w:id="337" w:author="RAN2#116-Rapp" w:date="2021-11-15T14:57:00Z">
        <w:r>
          <w:t xml:space="preserve"> is better than a threshold.</w:t>
        </w:r>
      </w:ins>
      <w:ins w:id="338" w:author="RAN2#116bis e -Rapp" w:date="2022-02-10T02:08:00Z">
        <w:r w:rsidR="00A05C6A" w:rsidRPr="00A05C6A">
          <w:t xml:space="preserve"> </w:t>
        </w:r>
      </w:ins>
      <w:ins w:id="339" w:author="RAN2#116bis e -Rapp" w:date="2022-02-10T08:17:00Z">
        <w:r w:rsidR="00B12E86">
          <w:t xml:space="preserve">The configuration for </w:t>
        </w:r>
        <w:r w:rsidR="00B12E86" w:rsidRPr="00B12E86">
          <w:t xml:space="preserve">low mobility </w:t>
        </w:r>
      </w:ins>
      <w:ins w:id="340" w:author="RAN2#117e -Rapp" w:date="2022-03-09T21:18:00Z">
        <w:r w:rsidR="00946E29">
          <w:t xml:space="preserve">and </w:t>
        </w:r>
        <w:r w:rsidR="00946E29" w:rsidRPr="00040D3D">
          <w:rPr>
            <w:lang w:eastAsia="zh-CN"/>
          </w:rPr>
          <w:t xml:space="preserve">good serving cell quality </w:t>
        </w:r>
      </w:ins>
      <w:ins w:id="341" w:author="RAN2#116bis e -Rapp" w:date="2022-02-10T08:17:00Z">
        <w:r w:rsidR="00B12E86" w:rsidRPr="00B12E86">
          <w:t xml:space="preserve">criterion is </w:t>
        </w:r>
        <w:r w:rsidR="00B12E86">
          <w:t>provided</w:t>
        </w:r>
        <w:r w:rsidR="00B12E86" w:rsidRPr="00B12E86">
          <w:t xml:space="preserve"> </w:t>
        </w:r>
        <w:r w:rsidR="00B12E86">
          <w:t>through</w:t>
        </w:r>
        <w:r w:rsidR="00B12E86" w:rsidRPr="00B12E86">
          <w:t xml:space="preserve"> dedicated </w:t>
        </w:r>
        <w:r w:rsidR="00B12E86">
          <w:t>signalling.</w:t>
        </w:r>
      </w:ins>
    </w:p>
    <w:p w14:paraId="192FE889" w14:textId="2A0AD380" w:rsidR="00B56A31" w:rsidRDefault="00653939">
      <w:ins w:id="342" w:author="RAN2#116bis e -Rapp" w:date="2022-02-10T02:15:00Z">
        <w:r w:rsidRPr="00653939">
          <w:t>RLM and BFD relaxation</w:t>
        </w:r>
      </w:ins>
      <w:ins w:id="343" w:author="RAN2#117e -Rapp" w:date="2022-03-09T21:18:00Z">
        <w:r w:rsidR="00946E29">
          <w:t xml:space="preserve"> may</w:t>
        </w:r>
      </w:ins>
      <w:ins w:id="344" w:author="RAN2#116bis e -Rapp" w:date="2022-02-10T02:15:00Z">
        <w:r w:rsidRPr="00653939">
          <w:t xml:space="preserve"> </w:t>
        </w:r>
      </w:ins>
      <w:ins w:id="345" w:author="RAN2#116bis e -Rapp" w:date="2022-02-10T02:16:00Z">
        <w:r>
          <w:t>be</w:t>
        </w:r>
      </w:ins>
      <w:ins w:id="346" w:author="RAN2#116bis e -Rapp" w:date="2022-02-10T02:15:00Z">
        <w:r w:rsidRPr="00653939">
          <w:t xml:space="preserve"> enabled/disabled separately</w:t>
        </w:r>
      </w:ins>
      <w:ins w:id="347" w:author="RAN2#116bis e -Rapp" w:date="2022-02-10T02:16:00Z">
        <w:r>
          <w:t>.</w:t>
        </w:r>
      </w:ins>
      <w:ins w:id="348" w:author="RAN2#116bis e -Rapp" w:date="2022-02-10T02:15:00Z">
        <w:r w:rsidRPr="00653939">
          <w:t xml:space="preserve"> </w:t>
        </w:r>
      </w:ins>
      <w:ins w:id="349" w:author="RAN2#116bis e -Rapp" w:date="2022-02-10T08:08:00Z">
        <w:r w:rsidR="00B12E86">
          <w:t xml:space="preserve">Additionally, </w:t>
        </w:r>
      </w:ins>
      <w:ins w:id="350" w:author="RAN2#116bis e -Rapp" w:date="2022-02-10T02:09:00Z">
        <w:r w:rsidR="00A05C6A" w:rsidRPr="00A57CA9">
          <w:rPr>
            <w:lang w:eastAsia="zh-CN"/>
          </w:rPr>
          <w:t xml:space="preserve">RLM relaxation </w:t>
        </w:r>
      </w:ins>
      <w:ins w:id="351" w:author="RAN2#117e -Rapp" w:date="2022-03-09T21:19:00Z">
        <w:r w:rsidR="00946E29">
          <w:rPr>
            <w:lang w:eastAsia="zh-CN"/>
          </w:rPr>
          <w:t xml:space="preserve">may </w:t>
        </w:r>
      </w:ins>
      <w:ins w:id="352" w:author="RAN2#116bis e -Rapp" w:date="2022-02-10T02:09:00Z">
        <w:r w:rsidR="00A05C6A">
          <w:rPr>
            <w:lang w:eastAsia="zh-CN"/>
          </w:rPr>
          <w:t>be enable</w:t>
        </w:r>
      </w:ins>
      <w:ins w:id="353" w:author="RAN2#116bis e -Rapp" w:date="2022-02-10T02:10:00Z">
        <w:r w:rsidR="00A05C6A">
          <w:rPr>
            <w:lang w:eastAsia="zh-CN"/>
          </w:rPr>
          <w:t>d</w:t>
        </w:r>
      </w:ins>
      <w:ins w:id="354" w:author="RAN2#116bis e -Rapp" w:date="2022-02-10T02:09:00Z">
        <w:r w:rsidR="00A05C6A">
          <w:rPr>
            <w:lang w:eastAsia="zh-CN"/>
          </w:rPr>
          <w:t>/disable</w:t>
        </w:r>
      </w:ins>
      <w:ins w:id="355" w:author="RAN2#116bis e -Rapp" w:date="2022-02-10T02:10:00Z">
        <w:r w:rsidR="00A05C6A">
          <w:rPr>
            <w:lang w:eastAsia="zh-CN"/>
          </w:rPr>
          <w:t>d on</w:t>
        </w:r>
      </w:ins>
      <w:ins w:id="356" w:author="RAN2#116bis e -Rapp" w:date="2022-02-10T02:09:00Z">
        <w:r w:rsidR="00A05C6A" w:rsidRPr="00A57CA9">
          <w:rPr>
            <w:lang w:eastAsia="zh-CN"/>
          </w:rPr>
          <w:t xml:space="preserve"> per-CG</w:t>
        </w:r>
        <w:r w:rsidR="00A05C6A">
          <w:t xml:space="preserve"> </w:t>
        </w:r>
      </w:ins>
      <w:ins w:id="357" w:author="RAN2#116bis e -Rapp" w:date="2022-02-10T02:10:00Z">
        <w:r w:rsidR="00A05C6A">
          <w:t xml:space="preserve">basis </w:t>
        </w:r>
      </w:ins>
      <w:ins w:id="358" w:author="RAN2#116bis e -Rapp" w:date="2022-02-10T02:09:00Z">
        <w:r w:rsidR="00A05C6A">
          <w:t>while the</w:t>
        </w:r>
        <w:r w:rsidR="00A05C6A" w:rsidRPr="00A05C6A">
          <w:t xml:space="preserve"> </w:t>
        </w:r>
      </w:ins>
      <w:ins w:id="359" w:author="RAN2#116bis e -Rapp" w:date="2022-02-10T02:08:00Z">
        <w:r w:rsidR="00A05C6A" w:rsidRPr="00A05C6A">
          <w:t xml:space="preserve">BFD relaxation </w:t>
        </w:r>
      </w:ins>
      <w:ins w:id="360" w:author="RAN2#117e -Rapp" w:date="2022-03-09T21:19:00Z">
        <w:r w:rsidR="00946E29">
          <w:t xml:space="preserve">may </w:t>
        </w:r>
      </w:ins>
      <w:ins w:id="361" w:author="RAN2#116bis e -Rapp" w:date="2022-02-10T02:08:00Z">
        <w:r w:rsidR="00A05C6A">
          <w:t xml:space="preserve">be </w:t>
        </w:r>
        <w:r w:rsidR="00A05C6A" w:rsidRPr="00A05C6A">
          <w:t>enable</w:t>
        </w:r>
      </w:ins>
      <w:ins w:id="362" w:author="RAN2#116bis e -Rapp" w:date="2022-02-10T02:10:00Z">
        <w:r w:rsidR="00A05C6A">
          <w:t>d</w:t>
        </w:r>
      </w:ins>
      <w:ins w:id="363" w:author="RAN2#116bis e -Rapp" w:date="2022-02-10T02:08:00Z">
        <w:r w:rsidR="00A05C6A" w:rsidRPr="00A05C6A">
          <w:t>/disable</w:t>
        </w:r>
      </w:ins>
      <w:ins w:id="364" w:author="RAN2#116bis e -Rapp" w:date="2022-02-10T02:10:00Z">
        <w:r w:rsidR="00A05C6A">
          <w:t>d</w:t>
        </w:r>
      </w:ins>
      <w:ins w:id="365" w:author="RAN2#117e -Rapp" w:date="2022-03-09T21:19:00Z">
        <w:r w:rsidR="00946E29">
          <w:t xml:space="preserve"> on</w:t>
        </w:r>
      </w:ins>
      <w:ins w:id="366" w:author="RAN2#116bis e -Rapp" w:date="2022-02-10T02:08:00Z">
        <w:r w:rsidR="00A05C6A" w:rsidRPr="00A05C6A">
          <w:t xml:space="preserve"> per serving cell</w:t>
        </w:r>
      </w:ins>
      <w:ins w:id="367" w:author="RAN2#116bis e -Rapp" w:date="2022-02-10T02:10:00Z">
        <w:r w:rsidR="00A05C6A">
          <w:t xml:space="preserve"> basis</w:t>
        </w:r>
      </w:ins>
      <w:ins w:id="368" w:author="RAN2#117e -Rapp" w:date="2022-03-09T21:20:00Z">
        <w:r w:rsidR="00946E29">
          <w:t>.</w:t>
        </w:r>
      </w:ins>
      <w:ins w:id="369" w:author="RAN2#116bis e -Rapp" w:date="2022-02-10T02:08:00Z">
        <w:r w:rsidR="00A05C6A">
          <w:t xml:space="preserve"> </w:t>
        </w:r>
      </w:ins>
    </w:p>
    <w:p w14:paraId="33C68AAD" w14:textId="52B6D5A6" w:rsidR="004F3A0C" w:rsidRDefault="00973604" w:rsidP="004F3A0C">
      <w:pPr>
        <w:rPr>
          <w:ins w:id="370" w:author="Johan Johansson" w:date="2022-03-21T18:32:00Z"/>
        </w:rPr>
      </w:pPr>
      <w:ins w:id="371" w:author="RANP#95 - Rapp" w:date="2022-03-23T10:24:00Z">
        <w:r w:rsidRPr="00973604">
          <w:t>The UE is only allowed to perform RLM and/or BFD relaxation when relaxed measurement criterion for low mobility and/or for good serving cell quality is met.</w:t>
        </w:r>
      </w:ins>
      <w:ins w:id="372" w:author="RANP#95 - Rapp" w:date="2022-03-23T10:54:00Z">
        <w:r w:rsidR="005D126C">
          <w:t xml:space="preserve"> </w:t>
        </w:r>
      </w:ins>
      <w:bookmarkStart w:id="373" w:name="_GoBack"/>
      <w:bookmarkEnd w:id="373"/>
      <w:commentRangeStart w:id="374"/>
      <w:commentRangeStart w:id="375"/>
      <w:ins w:id="376" w:author="Johan Johansson" w:date="2022-03-21T18:32:00Z">
        <w:r w:rsidR="004F3A0C" w:rsidRPr="002771A2">
          <w:rPr>
            <w:rPrChange w:id="377" w:author="RANP#95 - Rapp" w:date="2022-03-23T10:47:00Z">
              <w:rPr>
                <w:highlight w:val="cyan"/>
              </w:rPr>
            </w:rPrChange>
          </w:rPr>
          <w:t>If configured to do so, the UE</w:t>
        </w:r>
      </w:ins>
      <w:ins w:id="378" w:author="RANP#95 - Rapp" w:date="2022-03-23T10:24:00Z">
        <w:r w:rsidRPr="002771A2">
          <w:rPr>
            <w:rPrChange w:id="379" w:author="RANP#95 - Rapp" w:date="2022-03-23T10:47:00Z">
              <w:rPr>
                <w:highlight w:val="cyan"/>
              </w:rPr>
            </w:rPrChange>
          </w:rPr>
          <w:t xml:space="preserve"> </w:t>
        </w:r>
        <w:r w:rsidRPr="002771A2">
          <w:t>shall trigger reporting of</w:t>
        </w:r>
      </w:ins>
      <w:ins w:id="380" w:author="Johan Johansson" w:date="2022-03-21T18:32:00Z">
        <w:r w:rsidR="004F3A0C" w:rsidRPr="002771A2">
          <w:rPr>
            <w:rPrChange w:id="381" w:author="RANP#95 - Rapp" w:date="2022-03-23T10:47:00Z">
              <w:rPr>
                <w:highlight w:val="cyan"/>
              </w:rPr>
            </w:rPrChange>
          </w:rPr>
          <w:t xml:space="preserve"> </w:t>
        </w:r>
        <w:del w:id="382" w:author="RANP#95 - Rapp" w:date="2022-03-23T10:41:00Z">
          <w:r w:rsidR="004F3A0C" w:rsidRPr="002771A2" w:rsidDel="000F7C1D">
            <w:rPr>
              <w:rPrChange w:id="383" w:author="RANP#95 - Rapp" w:date="2022-03-23T10:47:00Z">
                <w:rPr>
                  <w:highlight w:val="cyan"/>
                </w:rPr>
              </w:rPrChange>
            </w:rPr>
            <w:delText>indicates to the network</w:delText>
          </w:r>
        </w:del>
        <w:del w:id="384" w:author="RANP#95 - Rapp" w:date="2022-03-22T11:43:00Z">
          <w:r w:rsidR="004F3A0C" w:rsidRPr="002771A2" w:rsidDel="00415DE4">
            <w:rPr>
              <w:rPrChange w:id="385" w:author="RANP#95 - Rapp" w:date="2022-03-23T10:47:00Z">
                <w:rPr>
                  <w:highlight w:val="cyan"/>
                </w:rPr>
              </w:rPrChange>
            </w:rPr>
            <w:delText>, by RRC UE</w:delText>
          </w:r>
          <w:commentRangeStart w:id="386"/>
          <w:commentRangeStart w:id="387"/>
          <w:commentRangeStart w:id="388"/>
          <w:r w:rsidR="004F3A0C" w:rsidRPr="002771A2" w:rsidDel="00415DE4">
            <w:rPr>
              <w:rPrChange w:id="389" w:author="RANP#95 - Rapp" w:date="2022-03-23T10:47:00Z">
                <w:rPr>
                  <w:highlight w:val="cyan"/>
                </w:rPr>
              </w:rPrChange>
            </w:rPr>
            <w:delText xml:space="preserve"> </w:delText>
          </w:r>
        </w:del>
      </w:ins>
      <w:commentRangeEnd w:id="386"/>
      <w:r w:rsidR="00E40467" w:rsidRPr="002771A2">
        <w:rPr>
          <w:rStyle w:val="CommentReference"/>
        </w:rPr>
        <w:commentReference w:id="386"/>
      </w:r>
      <w:commentRangeEnd w:id="387"/>
      <w:r w:rsidR="00984BD5" w:rsidRPr="002771A2">
        <w:rPr>
          <w:rStyle w:val="CommentReference"/>
        </w:rPr>
        <w:commentReference w:id="387"/>
      </w:r>
      <w:commentRangeEnd w:id="388"/>
      <w:r w:rsidR="00415DE4" w:rsidRPr="002771A2">
        <w:rPr>
          <w:rStyle w:val="CommentReference"/>
        </w:rPr>
        <w:commentReference w:id="388"/>
      </w:r>
      <w:ins w:id="390" w:author="Johan Johansson" w:date="2022-03-21T18:32:00Z">
        <w:del w:id="391" w:author="RANP#95 - Rapp" w:date="2022-03-22T11:43:00Z">
          <w:r w:rsidR="004F3A0C" w:rsidRPr="002771A2" w:rsidDel="00415DE4">
            <w:rPr>
              <w:rPrChange w:id="392" w:author="RANP#95 - Rapp" w:date="2022-03-23T10:47:00Z">
                <w:rPr>
                  <w:highlight w:val="cyan"/>
                </w:rPr>
              </w:rPrChange>
            </w:rPr>
            <w:delText xml:space="preserve">Information message, </w:delText>
          </w:r>
          <w:commentRangeStart w:id="393"/>
          <w:commentRangeStart w:id="394"/>
          <w:commentRangeStart w:id="395"/>
          <w:commentRangeStart w:id="396"/>
          <w:commentRangeStart w:id="397"/>
          <w:commentRangeStart w:id="398"/>
          <w:r w:rsidR="004F3A0C" w:rsidRPr="002771A2" w:rsidDel="00415DE4">
            <w:rPr>
              <w:rPrChange w:id="399" w:author="RANP#95 - Rapp" w:date="2022-03-23T10:47:00Z">
                <w:rPr>
                  <w:highlight w:val="cyan"/>
                </w:rPr>
              </w:rPrChange>
            </w:rPr>
            <w:delText xml:space="preserve">change of </w:delText>
          </w:r>
        </w:del>
      </w:ins>
      <w:commentRangeEnd w:id="393"/>
      <w:r w:rsidR="00E40467" w:rsidRPr="002771A2">
        <w:rPr>
          <w:rStyle w:val="CommentReference"/>
        </w:rPr>
        <w:commentReference w:id="393"/>
      </w:r>
      <w:commentRangeEnd w:id="394"/>
      <w:commentRangeEnd w:id="395"/>
      <w:commentRangeEnd w:id="396"/>
      <w:r w:rsidR="00E33C97" w:rsidRPr="002771A2">
        <w:rPr>
          <w:rStyle w:val="CommentReference"/>
        </w:rPr>
        <w:commentReference w:id="394"/>
      </w:r>
      <w:commentRangeStart w:id="400"/>
      <w:commentRangeStart w:id="401"/>
      <w:commentRangeStart w:id="402"/>
      <w:r w:rsidR="00B16C4C" w:rsidRPr="002771A2">
        <w:rPr>
          <w:rStyle w:val="CommentReference"/>
        </w:rPr>
        <w:commentReference w:id="395"/>
      </w:r>
      <w:r w:rsidR="00E33C97" w:rsidRPr="002771A2">
        <w:rPr>
          <w:rStyle w:val="CommentReference"/>
        </w:rPr>
        <w:commentReference w:id="396"/>
      </w:r>
      <w:ins w:id="403" w:author="Johan Johansson" w:date="2022-03-21T18:32:00Z">
        <w:r w:rsidR="004F3A0C" w:rsidRPr="002771A2">
          <w:rPr>
            <w:rPrChange w:id="404" w:author="RANP#95 - Rapp" w:date="2022-03-23T10:47:00Z">
              <w:rPr>
                <w:highlight w:val="cyan"/>
              </w:rPr>
            </w:rPrChange>
          </w:rPr>
          <w:t>its</w:t>
        </w:r>
      </w:ins>
      <w:commentRangeEnd w:id="400"/>
      <w:r w:rsidR="00C24D00" w:rsidRPr="002771A2">
        <w:rPr>
          <w:rStyle w:val="CommentReference"/>
        </w:rPr>
        <w:commentReference w:id="400"/>
      </w:r>
      <w:commentRangeEnd w:id="401"/>
      <w:r w:rsidR="00B22726" w:rsidRPr="002771A2">
        <w:rPr>
          <w:rStyle w:val="CommentReference"/>
        </w:rPr>
        <w:commentReference w:id="401"/>
      </w:r>
      <w:commentRangeEnd w:id="402"/>
      <w:r w:rsidR="00E33C97" w:rsidRPr="002771A2">
        <w:rPr>
          <w:rStyle w:val="CommentReference"/>
        </w:rPr>
        <w:commentReference w:id="402"/>
      </w:r>
      <w:ins w:id="405" w:author="Johan Johansson" w:date="2022-03-21T18:32:00Z">
        <w:r w:rsidR="004F3A0C" w:rsidRPr="002771A2">
          <w:rPr>
            <w:rPrChange w:id="406" w:author="RANP#95 - Rapp" w:date="2022-03-23T10:47:00Z">
              <w:rPr>
                <w:highlight w:val="cyan"/>
              </w:rPr>
            </w:rPrChange>
          </w:rPr>
          <w:t xml:space="preserve"> </w:t>
        </w:r>
      </w:ins>
      <w:commentRangeEnd w:id="397"/>
      <w:r w:rsidR="00984BD5" w:rsidRPr="002771A2">
        <w:rPr>
          <w:rStyle w:val="CommentReference"/>
        </w:rPr>
        <w:commentReference w:id="397"/>
      </w:r>
      <w:commentRangeEnd w:id="398"/>
      <w:r w:rsidR="001C68BA" w:rsidRPr="002771A2">
        <w:rPr>
          <w:rStyle w:val="CommentReference"/>
        </w:rPr>
        <w:commentReference w:id="398"/>
      </w:r>
      <w:ins w:id="407" w:author="Johan Johansson" w:date="2022-03-21T18:32:00Z">
        <w:r w:rsidR="004F3A0C" w:rsidRPr="002771A2">
          <w:rPr>
            <w:rPrChange w:id="408" w:author="RANP#95 - Rapp" w:date="2022-03-23T10:47:00Z">
              <w:rPr>
                <w:highlight w:val="cyan"/>
              </w:rPr>
            </w:rPrChange>
          </w:rPr>
          <w:t xml:space="preserve">RLM </w:t>
        </w:r>
        <w:del w:id="409" w:author="RANP#95 - Rapp" w:date="2022-03-23T10:43:00Z">
          <w:r w:rsidR="004F3A0C" w:rsidRPr="002771A2" w:rsidDel="000F7C1D">
            <w:rPr>
              <w:rPrChange w:id="410" w:author="RANP#95 - Rapp" w:date="2022-03-23T10:47:00Z">
                <w:rPr>
                  <w:highlight w:val="cyan"/>
                </w:rPr>
              </w:rPrChange>
            </w:rPr>
            <w:delText xml:space="preserve">relaxation status </w:delText>
          </w:r>
        </w:del>
        <w:r w:rsidR="004F3A0C" w:rsidRPr="002771A2">
          <w:rPr>
            <w:rPrChange w:id="411" w:author="RANP#95 - Rapp" w:date="2022-03-23T10:47:00Z">
              <w:rPr>
                <w:highlight w:val="cyan"/>
              </w:rPr>
            </w:rPrChange>
          </w:rPr>
          <w:t>and/or BFD relaxation status</w:t>
        </w:r>
      </w:ins>
      <w:ins w:id="412" w:author="RANP#95 - Rapp" w:date="2022-03-22T11:43:00Z">
        <w:r w:rsidR="00415DE4" w:rsidRPr="002771A2">
          <w:rPr>
            <w:rPrChange w:id="413" w:author="RANP#95 - Rapp" w:date="2022-03-23T10:47:00Z">
              <w:rPr>
                <w:highlight w:val="cyan"/>
              </w:rPr>
            </w:rPrChange>
          </w:rPr>
          <w:t xml:space="preserve"> through UE Assistance Information</w:t>
        </w:r>
      </w:ins>
      <w:ins w:id="414" w:author="RANP#95 - Rapp" w:date="2022-03-23T10:45:00Z">
        <w:r w:rsidR="002771A2" w:rsidRPr="002771A2">
          <w:rPr>
            <w:rPrChange w:id="415" w:author="RANP#95 - Rapp" w:date="2022-03-23T10:47:00Z">
              <w:rPr>
                <w:highlight w:val="cyan"/>
              </w:rPr>
            </w:rPrChange>
          </w:rPr>
          <w:t xml:space="preserve"> </w:t>
        </w:r>
        <w:r w:rsidR="002771A2" w:rsidRPr="002771A2">
          <w:t>if the UE changes its respective RLM and/or BFD relaxation status while meeting the UE minimum requirements specified in TS 38.133</w:t>
        </w:r>
      </w:ins>
      <w:ins w:id="416" w:author="RANP#95 - Rapp" w:date="2022-03-23T10:54:00Z">
        <w:r w:rsidR="002771A2">
          <w:t xml:space="preserve"> [13]</w:t>
        </w:r>
      </w:ins>
      <w:ins w:id="417" w:author="Johan Johansson" w:date="2022-03-21T18:32:00Z">
        <w:r w:rsidR="004F3A0C" w:rsidRPr="002771A2">
          <w:rPr>
            <w:rPrChange w:id="418" w:author="RANP#95 - Rapp" w:date="2022-03-23T10:47:00Z">
              <w:rPr>
                <w:highlight w:val="cyan"/>
              </w:rPr>
            </w:rPrChange>
          </w:rPr>
          <w:t>.</w:t>
        </w:r>
        <w:r w:rsidR="004F3A0C" w:rsidRPr="002771A2">
          <w:t xml:space="preserve"> </w:t>
        </w:r>
      </w:ins>
      <w:commentRangeEnd w:id="374"/>
      <w:r w:rsidR="00A14540" w:rsidRPr="002771A2">
        <w:rPr>
          <w:rStyle w:val="CommentReference"/>
        </w:rPr>
        <w:commentReference w:id="374"/>
      </w:r>
      <w:commentRangeEnd w:id="375"/>
      <w:r w:rsidR="00132843" w:rsidRPr="002771A2">
        <w:rPr>
          <w:rStyle w:val="CommentReference"/>
        </w:rPr>
        <w:commentReference w:id="375"/>
      </w:r>
    </w:p>
    <w:p w14:paraId="4D28FCCC" w14:textId="6EEB262B" w:rsidR="001C5B2D" w:rsidRDefault="001C5B2D" w:rsidP="001C5B2D">
      <w:pPr>
        <w:rPr>
          <w:ins w:id="419" w:author="RAN2#116bis e -Rapp" w:date="2022-02-10T08:27:00Z"/>
        </w:rPr>
      </w:pPr>
      <w:ins w:id="420" w:author="RAN2#116bis e -Rapp" w:date="2022-02-10T08:23:00Z">
        <w:r w:rsidRPr="001C5B2D">
          <w:t xml:space="preserve">UE </w:t>
        </w:r>
        <w:commentRangeStart w:id="421"/>
        <w:commentRangeStart w:id="422"/>
        <w:del w:id="423" w:author="RANP#95 - Rapp" w:date="2022-03-22T12:01:00Z">
          <w:r w:rsidRPr="001C5B2D" w:rsidDel="009A3F53">
            <w:delText>P</w:delText>
          </w:r>
        </w:del>
      </w:ins>
      <w:commentRangeEnd w:id="421"/>
      <w:del w:id="424" w:author="RANP#95 - Rapp" w:date="2022-03-22T12:01:00Z">
        <w:r w:rsidR="00F461DD" w:rsidDel="009A3F53">
          <w:rPr>
            <w:rStyle w:val="CommentReference"/>
          </w:rPr>
          <w:commentReference w:id="421"/>
        </w:r>
      </w:del>
      <w:commentRangeEnd w:id="422"/>
      <w:ins w:id="425" w:author="RANP#95 - Rapp" w:date="2022-03-22T12:01:00Z">
        <w:r w:rsidR="009A3F53">
          <w:t>p</w:t>
        </w:r>
      </w:ins>
      <w:r w:rsidR="009A3F53">
        <w:rPr>
          <w:rStyle w:val="CommentReference"/>
        </w:rPr>
        <w:commentReference w:id="422"/>
      </w:r>
      <w:ins w:id="426" w:author="RAN2#116bis e -Rapp" w:date="2022-02-10T08:23:00Z">
        <w:r w:rsidRPr="001C5B2D">
          <w:t xml:space="preserve">ower saving may </w:t>
        </w:r>
      </w:ins>
      <w:ins w:id="427" w:author="RAN2#116bis e -Rapp" w:date="2022-02-10T08:24:00Z">
        <w:r>
          <w:t xml:space="preserve">also be achieved through PDCCH </w:t>
        </w:r>
      </w:ins>
      <w:ins w:id="428" w:author="RAN2#116bis e -Rapp" w:date="2022-02-10T08:48:00Z">
        <w:r w:rsidR="00DC2C5D">
          <w:t>s</w:t>
        </w:r>
      </w:ins>
      <w:ins w:id="429" w:author="RAN2#116bis e -Rapp" w:date="2022-02-10T08:24:00Z">
        <w:r>
          <w:t>kipping</w:t>
        </w:r>
      </w:ins>
      <w:ins w:id="430" w:author="RAN2#116bis e -Rapp" w:date="2022-02-10T08:27:00Z">
        <w:r>
          <w:t xml:space="preserve"> mechanism</w:t>
        </w:r>
      </w:ins>
      <w:ins w:id="431" w:author="RAN2#116bis e -Rapp" w:date="2022-02-10T08:30:00Z">
        <w:r w:rsidR="005D3606">
          <w:t xml:space="preserve"> when configured</w:t>
        </w:r>
      </w:ins>
      <w:ins w:id="432" w:author="RAN2#116bis e -Rapp" w:date="2022-02-10T08:31:00Z">
        <w:r w:rsidR="005D3606">
          <w:t xml:space="preserve"> by the network</w:t>
        </w:r>
      </w:ins>
      <w:ins w:id="433" w:author="RAN2#116bis e -Rapp" w:date="2022-02-10T08:24:00Z">
        <w:r>
          <w:t xml:space="preserve">. </w:t>
        </w:r>
      </w:ins>
      <w:ins w:id="434" w:author="RAN2#116bis e -Rapp" w:date="2022-02-10T10:50:00Z">
        <w:r w:rsidR="0000317D">
          <w:t xml:space="preserve">In this case </w:t>
        </w:r>
      </w:ins>
      <w:ins w:id="435" w:author="RAN2#116bis e -Rapp" w:date="2022-02-10T08:36:00Z">
        <w:r w:rsidR="005D3606" w:rsidRPr="005D3606">
          <w:t>UE does not monitor PDCCH during the PDCCH skipping duration</w:t>
        </w:r>
        <w:r w:rsidR="005D3606">
          <w:t xml:space="preserve">. </w:t>
        </w:r>
      </w:ins>
      <w:ins w:id="436" w:author="RAN2#116bis e -Rapp" w:date="2022-02-10T08:40:00Z">
        <w:r w:rsidR="00950B9A">
          <w:t xml:space="preserve">However, </w:t>
        </w:r>
      </w:ins>
      <w:ins w:id="437" w:author="RAN2#117e -Rapp" w:date="2022-03-09T21:21:00Z">
        <w:r w:rsidR="001D3E10">
          <w:t xml:space="preserve">in the </w:t>
        </w:r>
      </w:ins>
      <w:ins w:id="438" w:author="RAN2#117e -Rapp" w:date="2022-03-03T23:52:00Z">
        <w:r w:rsidR="00152311">
          <w:t xml:space="preserve">following </w:t>
        </w:r>
      </w:ins>
      <w:ins w:id="439" w:author="RAN2#117e -Rapp" w:date="2022-03-09T21:21:00Z">
        <w:r w:rsidR="001D3E10">
          <w:t>cases</w:t>
        </w:r>
      </w:ins>
      <w:ins w:id="440" w:author="RAN2#117e -Rapp" w:date="2022-03-03T23:52:00Z">
        <w:r w:rsidR="00152311">
          <w:t xml:space="preserve">, </w:t>
        </w:r>
      </w:ins>
      <w:ins w:id="441" w:author="RAN2#116bis e -Rapp" w:date="2022-02-10T08:40:00Z">
        <w:r w:rsidR="00950B9A">
          <w:t>UE ignores</w:t>
        </w:r>
      </w:ins>
      <w:ins w:id="442" w:author="RAN2#116bis e -Rapp" w:date="2022-02-10T08:41:00Z">
        <w:r w:rsidR="00950B9A">
          <w:t xml:space="preserve"> PDCCH </w:t>
        </w:r>
      </w:ins>
      <w:ins w:id="443" w:author="RAN2#116bis e -Rapp" w:date="2022-02-10T08:48:00Z">
        <w:r w:rsidR="00DC2C5D">
          <w:t>s</w:t>
        </w:r>
      </w:ins>
      <w:ins w:id="444" w:author="RAN2#116bis e -Rapp" w:date="2022-02-10T08:27:00Z">
        <w:r>
          <w:t>kipping</w:t>
        </w:r>
      </w:ins>
    </w:p>
    <w:p w14:paraId="648BB84C" w14:textId="3F5B093A" w:rsidR="00950B9A" w:rsidRDefault="001C5B2D" w:rsidP="001C5B2D">
      <w:pPr>
        <w:overflowPunct w:val="0"/>
        <w:autoSpaceDE w:val="0"/>
        <w:autoSpaceDN w:val="0"/>
        <w:adjustRightInd w:val="0"/>
        <w:ind w:left="568" w:hanging="284"/>
        <w:textAlignment w:val="baseline"/>
        <w:rPr>
          <w:ins w:id="445" w:author="RAN2#116bis e -Rapp" w:date="2022-02-10T08:43:00Z"/>
          <w:rFonts w:eastAsia="Yu Mincho"/>
          <w:lang w:eastAsia="ja-JP"/>
        </w:rPr>
      </w:pPr>
      <w:ins w:id="446" w:author="RAN2#116bis e -Rapp" w:date="2022-02-10T08:27:00Z">
        <w:r w:rsidRPr="00A14846">
          <w:rPr>
            <w:rFonts w:eastAsia="Yu Mincho"/>
            <w:lang w:eastAsia="ja-JP"/>
          </w:rPr>
          <w:t>-</w:t>
        </w:r>
        <w:r w:rsidRPr="00A14846">
          <w:rPr>
            <w:rFonts w:eastAsia="Yu Mincho"/>
            <w:lang w:eastAsia="ja-JP"/>
          </w:rPr>
          <w:tab/>
        </w:r>
      </w:ins>
      <w:ins w:id="447" w:author="RAN2#117e -Rapp" w:date="2022-03-03T23:47:00Z">
        <w:r w:rsidR="00152311">
          <w:t xml:space="preserve">on all serving cells of the corresponding </w:t>
        </w:r>
      </w:ins>
      <w:ins w:id="448" w:author="RAN2#117e -Rapp" w:date="2022-03-09T21:26:00Z">
        <w:r w:rsidR="001D3E10">
          <w:t>Cell Group</w:t>
        </w:r>
      </w:ins>
      <w:ins w:id="449" w:author="RAN2#117e -Rapp" w:date="2022-03-03T23:47:00Z">
        <w:r w:rsidR="00152311">
          <w:t xml:space="preserve"> </w:t>
        </w:r>
      </w:ins>
      <w:ins w:id="450" w:author="RAN2#116bis e -Rapp" w:date="2022-02-10T08:43:00Z">
        <w:r w:rsidR="00950B9A">
          <w:rPr>
            <w:rFonts w:eastAsia="Yu Mincho"/>
            <w:lang w:eastAsia="ja-JP"/>
          </w:rPr>
          <w:t xml:space="preserve">when SR is </w:t>
        </w:r>
      </w:ins>
      <w:ins w:id="451" w:author="RAN2#116bis e -Rapp" w:date="2022-02-10T13:04:00Z">
        <w:r w:rsidR="00781D3F">
          <w:rPr>
            <w:rFonts w:eastAsia="Yu Mincho"/>
            <w:lang w:eastAsia="ja-JP"/>
          </w:rPr>
          <w:t>sent</w:t>
        </w:r>
      </w:ins>
      <w:ins w:id="452" w:author="RAN2#116bis e -Rapp" w:date="2022-02-14T13:52:00Z">
        <w:r w:rsidR="00CD779B">
          <w:rPr>
            <w:rFonts w:eastAsia="Yu Mincho"/>
            <w:lang w:eastAsia="ja-JP"/>
          </w:rPr>
          <w:t xml:space="preserve"> and is pending</w:t>
        </w:r>
      </w:ins>
      <w:ins w:id="453" w:author="RAN2#117e -Rapp" w:date="2022-03-10T12:06:00Z">
        <w:r w:rsidR="00F70D06">
          <w:rPr>
            <w:rFonts w:eastAsia="Yu Mincho"/>
            <w:lang w:eastAsia="ja-JP"/>
          </w:rPr>
          <w:t>.</w:t>
        </w:r>
      </w:ins>
    </w:p>
    <w:p w14:paraId="17A3049F" w14:textId="24B895EC" w:rsidR="00950B9A" w:rsidRPr="00CD097A" w:rsidRDefault="00950B9A" w:rsidP="00950B9A">
      <w:pPr>
        <w:overflowPunct w:val="0"/>
        <w:autoSpaceDE w:val="0"/>
        <w:autoSpaceDN w:val="0"/>
        <w:adjustRightInd w:val="0"/>
        <w:ind w:left="568" w:hanging="284"/>
        <w:textAlignment w:val="baseline"/>
        <w:rPr>
          <w:ins w:id="454" w:author="RAN2#117e -Rapp" w:date="2022-03-05T01:45:00Z"/>
          <w:rFonts w:eastAsia="Yu Mincho"/>
          <w:lang w:val="en-US" w:eastAsia="ja-JP"/>
        </w:rPr>
      </w:pPr>
      <w:ins w:id="455" w:author="RAN2#116bis e -Rapp" w:date="2022-02-10T08:43:00Z">
        <w:r w:rsidRPr="00A14846">
          <w:rPr>
            <w:rFonts w:eastAsia="Yu Mincho"/>
            <w:lang w:eastAsia="ja-JP"/>
          </w:rPr>
          <w:t>-</w:t>
        </w:r>
        <w:r w:rsidRPr="00A14846">
          <w:rPr>
            <w:rFonts w:eastAsia="Yu Mincho"/>
            <w:lang w:eastAsia="ja-JP"/>
          </w:rPr>
          <w:tab/>
        </w:r>
      </w:ins>
      <w:ins w:id="456" w:author="RAN2#117e -Rapp" w:date="2022-03-03T23:53:00Z">
        <w:r w:rsidR="00152311">
          <w:t xml:space="preserve">on SpCell </w:t>
        </w:r>
      </w:ins>
      <w:ins w:id="457" w:author="RAN2#116bis e -Rapp" w:date="2022-02-10T08:44:00Z">
        <w:r>
          <w:rPr>
            <w:rFonts w:eastAsia="Yu Mincho"/>
            <w:lang w:eastAsia="ja-JP"/>
          </w:rPr>
          <w:t xml:space="preserve">while </w:t>
        </w:r>
        <w:r w:rsidRPr="00950B9A">
          <w:rPr>
            <w:rFonts w:eastAsia="Yu Mincho"/>
            <w:lang w:eastAsia="ja-JP"/>
          </w:rPr>
          <w:t>contention resolution timer is running.</w:t>
        </w:r>
      </w:ins>
    </w:p>
    <w:p w14:paraId="585C4E62" w14:textId="703DB04D" w:rsidR="00892487" w:rsidRDefault="00892487" w:rsidP="00950B9A">
      <w:pPr>
        <w:overflowPunct w:val="0"/>
        <w:autoSpaceDE w:val="0"/>
        <w:autoSpaceDN w:val="0"/>
        <w:adjustRightInd w:val="0"/>
        <w:ind w:left="568" w:hanging="284"/>
        <w:textAlignment w:val="baseline"/>
        <w:rPr>
          <w:ins w:id="458" w:author="RAN2#116bis e -Rapp" w:date="2022-02-10T08:46:00Z"/>
          <w:rFonts w:eastAsia="Yu Mincho"/>
          <w:lang w:eastAsia="ja-JP"/>
        </w:rPr>
      </w:pPr>
      <w:ins w:id="459" w:author="RAN2#117e -Rapp" w:date="2022-03-05T01:45:00Z">
        <w:r>
          <w:rPr>
            <w:rFonts w:eastAsia="Yu Mincho"/>
            <w:lang w:eastAsia="ja-JP"/>
          </w:rPr>
          <w:t>-</w:t>
        </w:r>
        <w:r>
          <w:rPr>
            <w:rFonts w:eastAsia="Yu Mincho"/>
            <w:lang w:eastAsia="ja-JP"/>
          </w:rPr>
          <w:tab/>
        </w:r>
      </w:ins>
      <w:ins w:id="460" w:author="RAN2#117e -Rapp" w:date="2022-03-05T01:46:00Z">
        <w:r>
          <w:t xml:space="preserve">on SpCell </w:t>
        </w:r>
        <w:r w:rsidRPr="0055025E">
          <w:t xml:space="preserve">during </w:t>
        </w:r>
        <w:r>
          <w:t xml:space="preserve">monitoring of </w:t>
        </w:r>
        <w:r w:rsidRPr="0055025E">
          <w:t xml:space="preserve">the </w:t>
        </w:r>
        <w:r>
          <w:rPr>
            <w:lang w:eastAsia="zh-CN"/>
          </w:rPr>
          <w:t>RAR/MsgB window</w:t>
        </w:r>
      </w:ins>
      <w:ins w:id="461" w:author="RAN2#117e -Rapp" w:date="2022-03-05T02:08:00Z">
        <w:r w:rsidR="00CD2120">
          <w:rPr>
            <w:lang w:eastAsia="zh-CN"/>
          </w:rPr>
          <w:t>.</w:t>
        </w:r>
      </w:ins>
    </w:p>
    <w:p w14:paraId="3876F5C7" w14:textId="746CD257" w:rsidR="001C5B2D" w:rsidRPr="00A14846" w:rsidRDefault="001C5B2D" w:rsidP="001C5B2D">
      <w:pPr>
        <w:overflowPunct w:val="0"/>
        <w:autoSpaceDE w:val="0"/>
        <w:autoSpaceDN w:val="0"/>
        <w:adjustRightInd w:val="0"/>
        <w:ind w:left="568" w:hanging="284"/>
        <w:textAlignment w:val="baseline"/>
        <w:rPr>
          <w:ins w:id="462" w:author="RAN2#116bis e -Rapp" w:date="2022-02-10T08:27:00Z"/>
          <w:rFonts w:eastAsia="Yu Mincho"/>
          <w:lang w:eastAsia="ja-JP"/>
        </w:rPr>
      </w:pPr>
    </w:p>
    <w:p w14:paraId="6788C03A" w14:textId="60034DE1" w:rsidR="001C5B2D" w:rsidDel="00892487" w:rsidRDefault="001C5B2D" w:rsidP="00CD779B">
      <w:pPr>
        <w:pStyle w:val="EditorsNote"/>
        <w:ind w:left="1701" w:hanging="1843"/>
        <w:rPr>
          <w:del w:id="463" w:author="RAN2#117e -Rapp" w:date="2022-03-05T01:48:00Z"/>
          <w:lang w:eastAsia="zh-CN"/>
        </w:rPr>
      </w:pPr>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End of change</w:t>
      </w:r>
    </w:p>
    <w:p w14:paraId="11D48C6C" w14:textId="518F97B2" w:rsidR="00BB64A6" w:rsidRDefault="00BB64A6">
      <w:pPr>
        <w:spacing w:after="0"/>
        <w:rPr>
          <w:rFonts w:ascii="Arial" w:hAnsi="Arial"/>
          <w:sz w:val="36"/>
        </w:rPr>
      </w:pPr>
    </w:p>
    <w:sectPr w:rsidR="00BB64A6">
      <w:headerReference w:type="even" r:id="rId29"/>
      <w:headerReference w:type="default" r:id="rId30"/>
      <w:headerReference w:type="first" r:id="rId31"/>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9" w:author="Yunsong Yang" w:date="2022-03-21T16:06:00Z" w:initials="YY">
    <w:p w14:paraId="060D7551" w14:textId="59E33D68" w:rsidR="00326F29" w:rsidRDefault="00326F29">
      <w:pPr>
        <w:pStyle w:val="CommentText"/>
      </w:pPr>
      <w:r>
        <w:rPr>
          <w:rStyle w:val="CommentReference"/>
        </w:rPr>
        <w:annotationRef/>
      </w:r>
      <w:r>
        <w:t>Editorial: change to “supported, or”</w:t>
      </w:r>
    </w:p>
  </w:comment>
  <w:comment w:id="120" w:author="RANP#95 - Rapp" w:date="2022-03-22T11:40:00Z" w:initials="JS">
    <w:p w14:paraId="054AD267" w14:textId="31EC3981" w:rsidR="001F466D" w:rsidRDefault="001F466D">
      <w:pPr>
        <w:pStyle w:val="CommentText"/>
      </w:pPr>
      <w:r>
        <w:rPr>
          <w:rStyle w:val="CommentReference"/>
        </w:rPr>
        <w:annotationRef/>
      </w:r>
      <w:r>
        <w:t>Updated</w:t>
      </w:r>
    </w:p>
  </w:comment>
  <w:comment w:id="313" w:author="Yunsong Yang" w:date="2022-03-21T16:18:00Z" w:initials="YY">
    <w:p w14:paraId="305C9858" w14:textId="4C7C631E" w:rsidR="00F461DD" w:rsidRDefault="00F461DD">
      <w:pPr>
        <w:pStyle w:val="CommentText"/>
      </w:pPr>
      <w:r>
        <w:rPr>
          <w:rStyle w:val="CommentReference"/>
        </w:rPr>
        <w:annotationRef/>
      </w:r>
      <w:r>
        <w:t xml:space="preserve">Editorial: use lower case </w:t>
      </w:r>
      <w:r w:rsidR="00E40467">
        <w:t>p</w:t>
      </w:r>
      <w:r>
        <w:t>.</w:t>
      </w:r>
    </w:p>
  </w:comment>
  <w:comment w:id="314" w:author="RANP#95 - Rapp" w:date="2022-03-22T11:41:00Z" w:initials="JS">
    <w:p w14:paraId="6D72A959" w14:textId="09B82325" w:rsidR="00415DE4" w:rsidRDefault="00415DE4">
      <w:pPr>
        <w:pStyle w:val="CommentText"/>
      </w:pPr>
      <w:r>
        <w:rPr>
          <w:rStyle w:val="CommentReference"/>
        </w:rPr>
        <w:annotationRef/>
      </w:r>
      <w:r>
        <w:t>Updated</w:t>
      </w:r>
    </w:p>
  </w:comment>
  <w:comment w:id="334" w:author="OPPO-Haitao" w:date="2022-03-23T09:44:00Z" w:initials="HL">
    <w:p w14:paraId="3A9D303A" w14:textId="7DC1C4A9" w:rsidR="00D9614B" w:rsidRPr="00D9614B" w:rsidRDefault="00D9614B">
      <w:pPr>
        <w:pStyle w:val="CommentText"/>
        <w:rPr>
          <w:rFonts w:eastAsiaTheme="minorEastAsia"/>
          <w:lang w:eastAsia="zh-CN"/>
        </w:rPr>
      </w:pPr>
      <w:r>
        <w:rPr>
          <w:rStyle w:val="CommentReference"/>
        </w:rPr>
        <w:annotationRef/>
      </w:r>
      <w:r>
        <w:rPr>
          <w:rFonts w:eastAsiaTheme="minorEastAsia"/>
          <w:lang w:eastAsia="zh-CN"/>
        </w:rPr>
        <w:t>Better to add “serving cell” before “radio link quality”</w:t>
      </w:r>
      <w:r w:rsidR="00814A31">
        <w:rPr>
          <w:rFonts w:eastAsiaTheme="minorEastAsia"/>
          <w:lang w:eastAsia="zh-CN"/>
        </w:rPr>
        <w:t xml:space="preserve"> otherwise it looks strange to mention good serving cell quality criterion hereafter.</w:t>
      </w:r>
    </w:p>
  </w:comment>
  <w:comment w:id="335" w:author="RANP#95 - Rapp" w:date="2022-03-23T10:08:00Z" w:initials="JS">
    <w:p w14:paraId="7661896F" w14:textId="51CAFC2A" w:rsidR="00B64657" w:rsidRDefault="00B64657">
      <w:pPr>
        <w:pStyle w:val="CommentText"/>
      </w:pPr>
      <w:r>
        <w:rPr>
          <w:rStyle w:val="CommentReference"/>
        </w:rPr>
        <w:annotationRef/>
      </w:r>
      <w:r>
        <w:t>Updated</w:t>
      </w:r>
    </w:p>
  </w:comment>
  <w:comment w:id="386" w:author="Yunsong Yang" w:date="2022-03-21T17:07:00Z" w:initials="YY">
    <w:p w14:paraId="2718B74D" w14:textId="1802F22D" w:rsidR="00E40467" w:rsidRDefault="00E40467">
      <w:pPr>
        <w:pStyle w:val="CommentText"/>
      </w:pPr>
      <w:r>
        <w:rPr>
          <w:rStyle w:val="CommentReference"/>
        </w:rPr>
        <w:annotationRef/>
      </w:r>
      <w:proofErr w:type="spellStart"/>
      <w:r w:rsidR="00ED7D7B">
        <w:t>irst</w:t>
      </w:r>
      <w:proofErr w:type="spellEnd"/>
      <w:r w:rsidR="00ED7D7B">
        <w:t>, missing the word</w:t>
      </w:r>
      <w:r>
        <w:t xml:space="preserve"> “</w:t>
      </w:r>
      <w:r w:rsidR="00ED7D7B">
        <w:t>a</w:t>
      </w:r>
      <w:r>
        <w:t>ssistance”</w:t>
      </w:r>
      <w:r w:rsidR="00ED7D7B">
        <w:t xml:space="preserve"> or “Assistance” here</w:t>
      </w:r>
      <w:r>
        <w:t>.</w:t>
      </w:r>
    </w:p>
    <w:p w14:paraId="072C3D90" w14:textId="77777777" w:rsidR="00ED7D7B" w:rsidRDefault="00ED7D7B">
      <w:pPr>
        <w:pStyle w:val="CommentText"/>
      </w:pPr>
    </w:p>
    <w:p w14:paraId="5AF345EC" w14:textId="21816C57" w:rsidR="00ED7D7B" w:rsidRDefault="00ED7D7B">
      <w:pPr>
        <w:pStyle w:val="CommentText"/>
      </w:pPr>
      <w:r>
        <w:t xml:space="preserve">Secondly, given this is stage-2 document, we don’t need to call out the exact message name here. Instead, we can replace “by … message” with “by UE assistance information”.  If one insists on calling out </w:t>
      </w:r>
      <w:r w:rsidR="006F73EF">
        <w:t xml:space="preserve">the </w:t>
      </w:r>
      <w:r>
        <w:t xml:space="preserve">message, the exact name of the message is </w:t>
      </w:r>
      <w:proofErr w:type="spellStart"/>
      <w:r w:rsidRPr="00ED7D7B">
        <w:rPr>
          <w:i/>
          <w:iCs/>
        </w:rPr>
        <w:t>UEAssistanceInformation</w:t>
      </w:r>
      <w:proofErr w:type="spellEnd"/>
      <w:r>
        <w:t xml:space="preserve"> message. </w:t>
      </w:r>
    </w:p>
  </w:comment>
  <w:comment w:id="387" w:author="Nokia" w:date="2022-03-22T11:29:00Z" w:initials="NOK">
    <w:p w14:paraId="41FF4B1C" w14:textId="71BA6FB9" w:rsidR="00984BD5" w:rsidRDefault="00984BD5">
      <w:pPr>
        <w:pStyle w:val="CommentText"/>
      </w:pPr>
      <w:r>
        <w:rPr>
          <w:rStyle w:val="CommentReference"/>
        </w:rPr>
        <w:annotationRef/>
      </w:r>
      <w:r>
        <w:t>We agree that “Assistance” needs to be here</w:t>
      </w:r>
    </w:p>
  </w:comment>
  <w:comment w:id="388" w:author="RANP#95 - Rapp" w:date="2022-03-22T11:42:00Z" w:initials="JS">
    <w:p w14:paraId="3C4B06C0" w14:textId="2791F929" w:rsidR="00415DE4" w:rsidRDefault="00415DE4">
      <w:pPr>
        <w:pStyle w:val="CommentText"/>
      </w:pPr>
      <w:r>
        <w:rPr>
          <w:rStyle w:val="CommentReference"/>
        </w:rPr>
        <w:annotationRef/>
      </w:r>
      <w:r>
        <w:t xml:space="preserve">This is updated to say - through </w:t>
      </w:r>
      <w:r w:rsidRPr="00BE7A8E">
        <w:t xml:space="preserve">UE </w:t>
      </w:r>
      <w:r>
        <w:t xml:space="preserve">Assistance </w:t>
      </w:r>
      <w:r w:rsidRPr="00BE7A8E">
        <w:t>Information</w:t>
      </w:r>
      <w:r>
        <w:t xml:space="preserve"> in the end of the </w:t>
      </w:r>
      <w:proofErr w:type="spellStart"/>
      <w:r>
        <w:t>sentance</w:t>
      </w:r>
      <w:proofErr w:type="spellEnd"/>
    </w:p>
  </w:comment>
  <w:comment w:id="393" w:author="Yunsong Yang" w:date="2022-03-21T17:08:00Z" w:initials="YY">
    <w:p w14:paraId="09315FE7" w14:textId="4B2C4A64" w:rsidR="00E40467" w:rsidRDefault="00E40467">
      <w:pPr>
        <w:pStyle w:val="CommentText"/>
      </w:pPr>
      <w:r>
        <w:rPr>
          <w:rStyle w:val="CommentReference"/>
        </w:rPr>
        <w:annotationRef/>
      </w:r>
      <w:r>
        <w:t>During NWM discussion, majority of companies agreed with the moderator’s proposal, which states that the UE reports its relaxation status, not the change of its relaxation status. We underst</w:t>
      </w:r>
      <w:r w:rsidR="007A58BD">
        <w:t>an</w:t>
      </w:r>
      <w:r>
        <w:t xml:space="preserve">d that the reporting is triggered by a change </w:t>
      </w:r>
      <w:r w:rsidR="007A58BD">
        <w:t xml:space="preserve">of the status </w:t>
      </w:r>
      <w:r>
        <w:t xml:space="preserve">but the content of the reporting is still </w:t>
      </w:r>
      <w:r w:rsidR="007A58BD">
        <w:t xml:space="preserve">the status itself (i.e., </w:t>
      </w:r>
      <w:r>
        <w:t>“fulfilled” or “unfulfill</w:t>
      </w:r>
      <w:r w:rsidR="006F73EF">
        <w:t>ed</w:t>
      </w:r>
      <w:r>
        <w:t>”</w:t>
      </w:r>
      <w:r w:rsidR="007A58BD">
        <w:t>)</w:t>
      </w:r>
      <w:r>
        <w:t xml:space="preserve">, not “change from fulfilled to unfulfilled” or “change from unfulfilled to fulfilled”.  </w:t>
      </w:r>
    </w:p>
    <w:p w14:paraId="0BC3492E" w14:textId="77777777" w:rsidR="007A58BD" w:rsidRDefault="007A58BD">
      <w:pPr>
        <w:pStyle w:val="CommentText"/>
      </w:pPr>
    </w:p>
    <w:p w14:paraId="5F31015F" w14:textId="6345F807" w:rsidR="007A58BD" w:rsidRDefault="007A58BD">
      <w:pPr>
        <w:pStyle w:val="CommentText"/>
      </w:pPr>
      <w:r>
        <w:t>Therefore, we recommend deleting “change of”.</w:t>
      </w:r>
    </w:p>
  </w:comment>
  <w:comment w:id="394" w:author="RANP#95 - Rapp" w:date="2022-03-22T11:44:00Z" w:initials="JS">
    <w:p w14:paraId="5991FD1D" w14:textId="5E3FEBC0" w:rsidR="00E33C97" w:rsidRDefault="00E33C97">
      <w:pPr>
        <w:pStyle w:val="CommentText"/>
      </w:pPr>
      <w:r>
        <w:rPr>
          <w:rStyle w:val="CommentReference"/>
        </w:rPr>
        <w:annotationRef/>
      </w:r>
      <w:r>
        <w:t>It is removed. Please see the updated text</w:t>
      </w:r>
    </w:p>
  </w:comment>
  <w:comment w:id="395" w:author="vivo-Chenli" w:date="2022-03-21T20:02:00Z" w:initials="Chenli">
    <w:p w14:paraId="6D4D8E28" w14:textId="1A98A835" w:rsidR="00B16C4C" w:rsidRPr="00B16C4C" w:rsidRDefault="00B16C4C">
      <w:pPr>
        <w:pStyle w:val="CommentText"/>
      </w:pPr>
      <w:r>
        <w:rPr>
          <w:rStyle w:val="CommentReference"/>
        </w:rPr>
        <w:annotationRef/>
      </w:r>
      <w:r>
        <w:t>If we removed “change of” here, we suggest to add “when the relaxation status changes/</w:t>
      </w:r>
      <w:r w:rsidRPr="00B16C4C">
        <w:t>toggle</w:t>
      </w:r>
      <w:r>
        <w:t xml:space="preserve">s” at the end. </w:t>
      </w:r>
    </w:p>
  </w:comment>
  <w:comment w:id="396" w:author="RANP#95 - Rapp" w:date="2022-03-22T11:45:00Z" w:initials="JS">
    <w:p w14:paraId="5245D131" w14:textId="38714BEF" w:rsidR="00E33C97" w:rsidRDefault="00E33C97">
      <w:pPr>
        <w:pStyle w:val="CommentText"/>
      </w:pPr>
      <w:r>
        <w:rPr>
          <w:rStyle w:val="CommentReference"/>
        </w:rPr>
        <w:annotationRef/>
      </w:r>
      <w:r>
        <w:t>Updated.  Please see the updated text</w:t>
      </w:r>
    </w:p>
  </w:comment>
  <w:comment w:id="400" w:author="m2" w:date="2022-03-22T11:33:00Z" w:initials="m2">
    <w:p w14:paraId="0080F25E" w14:textId="47460469" w:rsidR="00C24D00" w:rsidRDefault="00C24D00">
      <w:pPr>
        <w:pStyle w:val="CommentText"/>
      </w:pPr>
      <w:r>
        <w:rPr>
          <w:rStyle w:val="CommentReference"/>
        </w:rPr>
        <w:annotationRef/>
      </w:r>
    </w:p>
    <w:p w14:paraId="166B7755" w14:textId="77777777" w:rsidR="00C24D00" w:rsidRDefault="00C24D00" w:rsidP="00C24D00">
      <w:pPr>
        <w:pStyle w:val="CommentText"/>
      </w:pPr>
      <w:r>
        <w:t>Xiaomi:</w:t>
      </w:r>
    </w:p>
    <w:p w14:paraId="33CDB326" w14:textId="77777777" w:rsidR="00C24D00" w:rsidRPr="00D00D0D" w:rsidRDefault="00C24D00" w:rsidP="00C24D00">
      <w:pPr>
        <w:pStyle w:val="CommentText"/>
        <w:rPr>
          <w:lang w:val="en-US"/>
        </w:rPr>
      </w:pPr>
      <w:r>
        <w:t>“</w:t>
      </w:r>
      <w:r w:rsidRPr="005B6DEB">
        <w:t xml:space="preserve">If RLM and or BFD relaxation indication is configured, the indication from the UE to the network is </w:t>
      </w:r>
      <w:proofErr w:type="spellStart"/>
      <w:r w:rsidRPr="005B6DEB">
        <w:t>signaled</w:t>
      </w:r>
      <w:proofErr w:type="spellEnd"/>
      <w:r w:rsidRPr="005B6DEB">
        <w:t xml:space="preserve"> </w:t>
      </w:r>
      <w:r w:rsidRPr="005B6DEB">
        <w:rPr>
          <w:highlight w:val="yellow"/>
        </w:rPr>
        <w:t>when the UE changes relaxation of RLM and or BFD measurements from relaxed to non-relaxed state or from non-relaxed to relaxed state</w:t>
      </w:r>
      <w:r w:rsidRPr="005B6DEB">
        <w:t xml:space="preserve">, subject to a </w:t>
      </w:r>
      <w:proofErr w:type="spellStart"/>
      <w:r w:rsidRPr="005B6DEB">
        <w:t>signaling</w:t>
      </w:r>
      <w:proofErr w:type="spellEnd"/>
      <w:r w:rsidRPr="005B6DEB">
        <w:t xml:space="preserve"> limitation, such as prohibit timer.</w:t>
      </w:r>
      <w:r>
        <w:t>”</w:t>
      </w:r>
    </w:p>
    <w:p w14:paraId="755E8647" w14:textId="77777777" w:rsidR="00C24D00" w:rsidRPr="005B6DEB" w:rsidRDefault="00C24D00" w:rsidP="00C24D00">
      <w:pPr>
        <w:pStyle w:val="CommentText"/>
        <w:rPr>
          <w:rFonts w:eastAsiaTheme="minorEastAsia"/>
          <w:lang w:eastAsia="zh-CN"/>
        </w:rPr>
      </w:pPr>
      <w:r>
        <w:rPr>
          <w:rFonts w:eastAsiaTheme="minorEastAsia" w:hint="eastAsia"/>
          <w:lang w:eastAsia="zh-CN"/>
        </w:rPr>
        <w:t>So</w:t>
      </w:r>
      <w:r>
        <w:rPr>
          <w:rFonts w:eastAsiaTheme="minorEastAsia"/>
          <w:lang w:eastAsia="zh-CN"/>
        </w:rPr>
        <w:t xml:space="preserve"> the </w:t>
      </w:r>
      <w:proofErr w:type="spellStart"/>
      <w:r>
        <w:t>the</w:t>
      </w:r>
      <w:proofErr w:type="spellEnd"/>
      <w:r>
        <w:t xml:space="preserve"> reporting is triggered by a change of the status. To ease </w:t>
      </w:r>
      <w:proofErr w:type="spellStart"/>
      <w:r>
        <w:t>Futurewei’s</w:t>
      </w:r>
      <w:proofErr w:type="spellEnd"/>
      <w:r>
        <w:t xml:space="preserve"> concern:</w:t>
      </w:r>
    </w:p>
    <w:p w14:paraId="46524AF4" w14:textId="77777777" w:rsidR="00C24D00" w:rsidRDefault="00C24D00" w:rsidP="00C24D00">
      <w:pPr>
        <w:pStyle w:val="CommentText"/>
      </w:pPr>
    </w:p>
    <w:p w14:paraId="5E12418A" w14:textId="77777777" w:rsidR="00C24D00" w:rsidRPr="00D00D0D" w:rsidRDefault="00C24D00" w:rsidP="00C24D00">
      <w:pPr>
        <w:pStyle w:val="CommentText"/>
        <w:rPr>
          <w:rFonts w:eastAsiaTheme="minorEastAsia"/>
          <w:lang w:eastAsia="zh-CN"/>
        </w:rPr>
      </w:pPr>
      <w:r>
        <w:rPr>
          <w:rFonts w:eastAsiaTheme="minorEastAsia"/>
          <w:lang w:eastAsia="zh-CN"/>
        </w:rPr>
        <w:t>Or we can say:</w:t>
      </w:r>
    </w:p>
    <w:p w14:paraId="500A6858" w14:textId="64241479" w:rsidR="00C24D00" w:rsidRPr="00C24D00" w:rsidRDefault="00C24D00" w:rsidP="00C24D00">
      <w:pPr>
        <w:pStyle w:val="CommentText"/>
      </w:pPr>
      <w:r>
        <w:rPr>
          <w:rFonts w:eastAsiaTheme="minorEastAsia"/>
          <w:lang w:eastAsia="zh-CN"/>
        </w:rPr>
        <w:t>“</w:t>
      </w:r>
      <w:r w:rsidRPr="004F3A0C">
        <w:rPr>
          <w:highlight w:val="cyan"/>
        </w:rPr>
        <w:t xml:space="preserve">If configured to do so, the UE indicates to the network, by RRC UE </w:t>
      </w:r>
      <w:r>
        <w:rPr>
          <w:rStyle w:val="CommentReference"/>
        </w:rPr>
        <w:annotationRef/>
      </w:r>
      <w:r w:rsidRPr="004F3A0C">
        <w:rPr>
          <w:highlight w:val="cyan"/>
        </w:rPr>
        <w:t>Information message</w:t>
      </w:r>
      <w:r>
        <w:rPr>
          <w:highlight w:val="cyan"/>
        </w:rPr>
        <w:t xml:space="preserve">, </w:t>
      </w:r>
      <w:r w:rsidRPr="004F3A0C">
        <w:rPr>
          <w:highlight w:val="cyan"/>
        </w:rPr>
        <w:t>its RLM</w:t>
      </w:r>
      <w:r>
        <w:rPr>
          <w:rStyle w:val="CommentReference"/>
        </w:rPr>
        <w:annotationRef/>
      </w:r>
      <w:r w:rsidRPr="004F3A0C">
        <w:rPr>
          <w:highlight w:val="cyan"/>
        </w:rPr>
        <w:t xml:space="preserve"> relaxation status and/or BFD relaxation status</w:t>
      </w:r>
      <w:r>
        <w:t xml:space="preserve"> </w:t>
      </w:r>
      <w:r w:rsidRPr="00C24D00">
        <w:rPr>
          <w:color w:val="FF0000"/>
        </w:rPr>
        <w:t>when the RLM/BFD relaxation criterion is met or no longer met</w:t>
      </w:r>
      <w:r>
        <w:t>.</w:t>
      </w:r>
    </w:p>
  </w:comment>
  <w:comment w:id="401" w:author="Yunsong Yang" w:date="2022-03-22T00:17:00Z" w:initials="YY">
    <w:p w14:paraId="3B13AB1C" w14:textId="6F282055" w:rsidR="00B22726" w:rsidRDefault="00B22726">
      <w:pPr>
        <w:pStyle w:val="CommentText"/>
      </w:pPr>
      <w:r>
        <w:rPr>
          <w:rStyle w:val="CommentReference"/>
        </w:rPr>
        <w:annotationRef/>
      </w:r>
      <w:r>
        <w:t>As lon</w:t>
      </w:r>
      <w:r w:rsidR="00872012">
        <w:t>g</w:t>
      </w:r>
      <w:r>
        <w:t xml:space="preserve"> as we get the content of the report right, we are fine </w:t>
      </w:r>
      <w:r w:rsidR="00872012">
        <w:t>with</w:t>
      </w:r>
      <w:r>
        <w:t xml:space="preserve"> add</w:t>
      </w:r>
      <w:r w:rsidR="00872012">
        <w:t>ing</w:t>
      </w:r>
      <w:r>
        <w:t xml:space="preserve"> the condition for sending the report, either as Vivo suggested or as Xiaomi’s last suggestion with a slight improvement by changing “is met” to “becomes met” (because “is met” is static</w:t>
      </w:r>
      <w:r w:rsidR="00F36FD0">
        <w:t xml:space="preserve"> while “becomes met</w:t>
      </w:r>
      <w:r w:rsidR="00457ED2">
        <w:t xml:space="preserve"> or no longer met</w:t>
      </w:r>
      <w:r w:rsidR="00F36FD0">
        <w:t>” is transit</w:t>
      </w:r>
      <w:r w:rsidR="00457ED2">
        <w:t>ory</w:t>
      </w:r>
      <w:r w:rsidR="00F36FD0">
        <w:t xml:space="preserve"> and matches with “toggle”</w:t>
      </w:r>
      <w:r>
        <w:t xml:space="preserve">).  </w:t>
      </w:r>
    </w:p>
  </w:comment>
  <w:comment w:id="402" w:author="RANP#95 - Rapp" w:date="2022-03-22T11:46:00Z" w:initials="JS">
    <w:p w14:paraId="675666BD" w14:textId="77777777" w:rsidR="00E33C97" w:rsidRDefault="00E33C97" w:rsidP="00E33C97">
      <w:pPr>
        <w:pStyle w:val="CommentText"/>
      </w:pPr>
      <w:r>
        <w:rPr>
          <w:rStyle w:val="CommentReference"/>
        </w:rPr>
        <w:annotationRef/>
      </w:r>
      <w:r>
        <w:t>Reworded to clarify this as below</w:t>
      </w:r>
    </w:p>
    <w:p w14:paraId="78B04F67" w14:textId="77777777" w:rsidR="00E33C97" w:rsidRDefault="00E33C97" w:rsidP="00E33C97">
      <w:pPr>
        <w:pStyle w:val="CommentText"/>
      </w:pPr>
    </w:p>
    <w:p w14:paraId="3F6F87E7" w14:textId="1EE30E18" w:rsidR="00E33C97" w:rsidRDefault="00E33C97" w:rsidP="00E33C97">
      <w:pPr>
        <w:pStyle w:val="CommentText"/>
      </w:pPr>
      <w:r>
        <w:t>“</w:t>
      </w:r>
      <w:r w:rsidRPr="00BE7A8E">
        <w:t>If configured to do so, the UE indicates to the network</w:t>
      </w:r>
      <w:r>
        <w:t xml:space="preserve"> </w:t>
      </w:r>
      <w:r w:rsidRPr="00950E9C">
        <w:rPr>
          <w:color w:val="FF0000"/>
        </w:rPr>
        <w:t>when</w:t>
      </w:r>
      <w:r>
        <w:t xml:space="preserve"> </w:t>
      </w:r>
      <w:r w:rsidRPr="00BE7A8E">
        <w:t>its RLM relaxation status and/or BFD relaxation status</w:t>
      </w:r>
      <w:r>
        <w:t xml:space="preserve"> </w:t>
      </w:r>
      <w:r w:rsidRPr="00950E9C">
        <w:rPr>
          <w:color w:val="FF0000"/>
        </w:rPr>
        <w:t>changes</w:t>
      </w:r>
      <w:r>
        <w:t xml:space="preserve"> </w:t>
      </w:r>
      <w:r w:rsidRPr="00950E9C">
        <w:rPr>
          <w:color w:val="FF0000"/>
        </w:rPr>
        <w:t>through UE Assistance Information</w:t>
      </w:r>
      <w:r>
        <w:t>”</w:t>
      </w:r>
    </w:p>
  </w:comment>
  <w:comment w:id="397" w:author="Nokia" w:date="2022-03-22T11:27:00Z" w:initials="NOK">
    <w:p w14:paraId="292C4512" w14:textId="73724618" w:rsidR="00984BD5" w:rsidRDefault="00984BD5">
      <w:pPr>
        <w:pStyle w:val="CommentText"/>
      </w:pPr>
      <w:r>
        <w:rPr>
          <w:rStyle w:val="CommentReference"/>
        </w:rPr>
        <w:annotationRef/>
      </w:r>
      <w:r>
        <w:t>It was only agreed to have prohibit timer, this was not agreed and should be removed.</w:t>
      </w:r>
      <w:r w:rsidR="00A14540">
        <w:t xml:space="preserve"> </w:t>
      </w:r>
      <w:proofErr w:type="spellStart"/>
      <w:r w:rsidR="00A14540">
        <w:t>Propsosing</w:t>
      </w:r>
      <w:proofErr w:type="spellEnd"/>
      <w:r w:rsidR="00A14540">
        <w:t xml:space="preserve"> to add prohibit timer in the sentence</w:t>
      </w:r>
    </w:p>
  </w:comment>
  <w:comment w:id="398" w:author="RANP#95 - Rapp" w:date="2022-03-22T11:49:00Z" w:initials="JS">
    <w:p w14:paraId="60AAEF5A" w14:textId="4A0C99FF" w:rsidR="001C68BA" w:rsidRDefault="001C68BA">
      <w:pPr>
        <w:pStyle w:val="CommentText"/>
      </w:pPr>
      <w:r>
        <w:rPr>
          <w:rStyle w:val="CommentReference"/>
        </w:rPr>
        <w:annotationRef/>
      </w:r>
      <w:r>
        <w:t xml:space="preserve">“change </w:t>
      </w:r>
      <w:proofErr w:type="gramStart"/>
      <w:r>
        <w:t>of”  is</w:t>
      </w:r>
      <w:proofErr w:type="gramEnd"/>
      <w:r>
        <w:t xml:space="preserve"> Removed. </w:t>
      </w:r>
    </w:p>
    <w:p w14:paraId="6DC62A15" w14:textId="0188A141" w:rsidR="001C68BA" w:rsidRDefault="001C68BA">
      <w:pPr>
        <w:pStyle w:val="CommentText"/>
      </w:pPr>
      <w:r>
        <w:t>Prohibit timer seems like stage 3 description</w:t>
      </w:r>
      <w:r w:rsidR="00132843">
        <w:t xml:space="preserve"> can be captured in RRC CR</w:t>
      </w:r>
    </w:p>
  </w:comment>
  <w:comment w:id="374" w:author="Nokia" w:date="2022-03-22T11:34:00Z" w:initials="NOK">
    <w:p w14:paraId="72E0C6C0" w14:textId="09FDB822" w:rsidR="00A14540" w:rsidRDefault="00A14540">
      <w:pPr>
        <w:pStyle w:val="CommentText"/>
      </w:pPr>
      <w:r>
        <w:rPr>
          <w:rStyle w:val="CommentReference"/>
        </w:rPr>
        <w:annotationRef/>
      </w:r>
      <w:r>
        <w:t xml:space="preserve">Proposing to add text </w:t>
      </w:r>
      <w:proofErr w:type="spellStart"/>
      <w:r>
        <w:t>calrifying</w:t>
      </w:r>
      <w:proofErr w:type="spellEnd"/>
      <w:r>
        <w:t xml:space="preserve"> that reporting is done based on whether RLM/BFD criterion is met or not.</w:t>
      </w:r>
    </w:p>
  </w:comment>
  <w:comment w:id="375" w:author="RANP#95 - Rapp" w:date="2022-03-22T11:59:00Z" w:initials="JS">
    <w:p w14:paraId="719EF0DC" w14:textId="77C09856" w:rsidR="00132843" w:rsidRDefault="00132843">
      <w:pPr>
        <w:pStyle w:val="CommentText"/>
      </w:pPr>
      <w:r>
        <w:rPr>
          <w:rStyle w:val="CommentReference"/>
        </w:rPr>
        <w:annotationRef/>
      </w:r>
      <w:r>
        <w:t xml:space="preserve">This seems to be Stage 3 details and </w:t>
      </w:r>
      <w:r w:rsidR="00FD1A68">
        <w:t xml:space="preserve">possibly </w:t>
      </w:r>
      <w:r>
        <w:t xml:space="preserve">can be </w:t>
      </w:r>
      <w:r w:rsidR="00FD1A68">
        <w:t>clarified</w:t>
      </w:r>
      <w:r>
        <w:t xml:space="preserve"> in RRC </w:t>
      </w:r>
      <w:proofErr w:type="spellStart"/>
      <w:r>
        <w:t>Sepcs</w:t>
      </w:r>
      <w:proofErr w:type="spellEnd"/>
      <w:r>
        <w:t>.</w:t>
      </w:r>
    </w:p>
  </w:comment>
  <w:comment w:id="421" w:author="Yunsong Yang" w:date="2022-03-21T16:18:00Z" w:initials="YY">
    <w:p w14:paraId="1AA74634" w14:textId="2A34250D" w:rsidR="00F461DD" w:rsidRDefault="00F461DD">
      <w:pPr>
        <w:pStyle w:val="CommentText"/>
      </w:pPr>
      <w:r>
        <w:rPr>
          <w:rStyle w:val="CommentReference"/>
        </w:rPr>
        <w:annotationRef/>
      </w:r>
      <w:r>
        <w:t xml:space="preserve">Editorial: use lower case </w:t>
      </w:r>
      <w:r w:rsidR="00E40467">
        <w:t>p</w:t>
      </w:r>
      <w:r>
        <w:t>.</w:t>
      </w:r>
    </w:p>
  </w:comment>
  <w:comment w:id="422" w:author="RANP#95 - Rapp" w:date="2022-03-22T12:00:00Z" w:initials="JS">
    <w:p w14:paraId="111E4FA3" w14:textId="4F2ED82A" w:rsidR="009A3F53" w:rsidRDefault="009A3F53">
      <w:pPr>
        <w:pStyle w:val="CommentText"/>
      </w:pPr>
      <w:r>
        <w:rPr>
          <w:rStyle w:val="CommentReference"/>
        </w:rPr>
        <w:annotationRef/>
      </w:r>
      <w:r>
        <w:t>Upd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60D7551" w15:done="0"/>
  <w15:commentEx w15:paraId="054AD267" w15:paraIdParent="060D7551" w15:done="0"/>
  <w15:commentEx w15:paraId="305C9858" w15:done="0"/>
  <w15:commentEx w15:paraId="6D72A959" w15:paraIdParent="305C9858" w15:done="0"/>
  <w15:commentEx w15:paraId="3A9D303A" w15:done="0"/>
  <w15:commentEx w15:paraId="7661896F" w15:paraIdParent="3A9D303A" w15:done="0"/>
  <w15:commentEx w15:paraId="5AF345EC" w15:done="0"/>
  <w15:commentEx w15:paraId="41FF4B1C" w15:paraIdParent="5AF345EC" w15:done="0"/>
  <w15:commentEx w15:paraId="3C4B06C0" w15:paraIdParent="5AF345EC" w15:done="0"/>
  <w15:commentEx w15:paraId="5F31015F" w15:done="0"/>
  <w15:commentEx w15:paraId="5991FD1D" w15:paraIdParent="5F31015F" w15:done="0"/>
  <w15:commentEx w15:paraId="6D4D8E28" w15:done="0"/>
  <w15:commentEx w15:paraId="5245D131" w15:paraIdParent="6D4D8E28" w15:done="0"/>
  <w15:commentEx w15:paraId="500A6858" w15:done="0"/>
  <w15:commentEx w15:paraId="3B13AB1C" w15:paraIdParent="500A6858" w15:done="0"/>
  <w15:commentEx w15:paraId="3F6F87E7" w15:paraIdParent="500A6858" w15:done="0"/>
  <w15:commentEx w15:paraId="292C4512" w15:done="0"/>
  <w15:commentEx w15:paraId="6DC62A15" w15:paraIdParent="292C4512" w15:done="0"/>
  <w15:commentEx w15:paraId="72E0C6C0" w15:done="0"/>
  <w15:commentEx w15:paraId="719EF0DC" w15:paraIdParent="72E0C6C0" w15:done="0"/>
  <w15:commentEx w15:paraId="1AA74634" w15:done="0"/>
  <w15:commentEx w15:paraId="111E4FA3" w15:paraIdParent="1AA7463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E320EE" w16cex:dateUtc="2022-03-21T23:06:00Z"/>
  <w16cex:commentExtensible w16cex:durableId="25E323BC" w16cex:dateUtc="2022-03-21T23:18:00Z"/>
  <w16cex:commentExtensible w16cex:durableId="25E32F65" w16cex:dateUtc="2022-03-22T00:07:00Z"/>
  <w16cex:commentExtensible w16cex:durableId="25E43182" w16cex:dateUtc="2022-03-22T09:29:00Z"/>
  <w16cex:commentExtensible w16cex:durableId="25E32F9A" w16cex:dateUtc="2022-03-22T00:08:00Z"/>
  <w16cex:commentExtensible w16cex:durableId="25E42B28" w16cex:dateUtc="2022-03-22T03:02:00Z"/>
  <w16cex:commentExtensible w16cex:durableId="25E393EA" w16cex:dateUtc="2022-03-22T18:33:00Z"/>
  <w16cex:commentExtensible w16cex:durableId="25E39410" w16cex:dateUtc="2022-03-22T07:17:00Z"/>
  <w16cex:commentExtensible w16cex:durableId="25E43114" w16cex:dateUtc="2022-03-22T09:27:00Z"/>
  <w16cex:commentExtensible w16cex:durableId="25E432CE" w16cex:dateUtc="2022-03-22T09:34:00Z"/>
  <w16cex:commentExtensible w16cex:durableId="25E323E9" w16cex:dateUtc="2022-03-21T23: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60D7551" w16cid:durableId="25E320EE"/>
  <w16cid:commentId w16cid:paraId="054AD267" w16cid:durableId="25E43440"/>
  <w16cid:commentId w16cid:paraId="305C9858" w16cid:durableId="25E323BC"/>
  <w16cid:commentId w16cid:paraId="6D72A959" w16cid:durableId="25E4346F"/>
  <w16cid:commentId w16cid:paraId="3A9D303A" w16cid:durableId="25E56A90"/>
  <w16cid:commentId w16cid:paraId="7661896F" w16cid:durableId="25E57021"/>
  <w16cid:commentId w16cid:paraId="5AF345EC" w16cid:durableId="25E32F65"/>
  <w16cid:commentId w16cid:paraId="41FF4B1C" w16cid:durableId="25E43182"/>
  <w16cid:commentId w16cid:paraId="3C4B06C0" w16cid:durableId="25E43497"/>
  <w16cid:commentId w16cid:paraId="5F31015F" w16cid:durableId="25E32F9A"/>
  <w16cid:commentId w16cid:paraId="5991FD1D" w16cid:durableId="25E43536"/>
  <w16cid:commentId w16cid:paraId="6D4D8E28" w16cid:durableId="25E42B28"/>
  <w16cid:commentId w16cid:paraId="5245D131" w16cid:durableId="25E43562"/>
  <w16cid:commentId w16cid:paraId="500A6858" w16cid:durableId="25E393EA"/>
  <w16cid:commentId w16cid:paraId="3B13AB1C" w16cid:durableId="25E39410"/>
  <w16cid:commentId w16cid:paraId="3F6F87E7" w16cid:durableId="25E435B0"/>
  <w16cid:commentId w16cid:paraId="292C4512" w16cid:durableId="25E43114"/>
  <w16cid:commentId w16cid:paraId="6DC62A15" w16cid:durableId="25E43641"/>
  <w16cid:commentId w16cid:paraId="72E0C6C0" w16cid:durableId="25E432CE"/>
  <w16cid:commentId w16cid:paraId="719EF0DC" w16cid:durableId="25E438BF"/>
  <w16cid:commentId w16cid:paraId="1AA74634" w16cid:durableId="25E323E9"/>
  <w16cid:commentId w16cid:paraId="111E4FA3" w16cid:durableId="25E438F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567F67" w14:textId="77777777" w:rsidR="006877BF" w:rsidRDefault="006877BF">
      <w:pPr>
        <w:spacing w:after="0" w:line="240" w:lineRule="auto"/>
      </w:pPr>
      <w:r>
        <w:separator/>
      </w:r>
    </w:p>
  </w:endnote>
  <w:endnote w:type="continuationSeparator" w:id="0">
    <w:p w14:paraId="7DEA9794" w14:textId="77777777" w:rsidR="006877BF" w:rsidRDefault="006877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Arial Unicode M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default"/>
  </w:font>
  <w:font w:name="MS LineDraw">
    <w:charset w:val="02"/>
    <w:family w:val="modern"/>
    <w:pitch w:val="fixed"/>
  </w:font>
  <w:font w:name="Helvetica">
    <w:panose1 w:val="020B0604020202020204"/>
    <w:charset w:val="00"/>
    <w:family w:val="swiss"/>
    <w:pitch w:val="variable"/>
    <w:sig w:usb0="E0002EFF" w:usb1="C000785B" w:usb2="00000009" w:usb3="00000000" w:csb0="000001FF" w:csb1="00000000"/>
  </w:font>
  <w:font w:name="Bookman">
    <w:altName w:val="Cambria"/>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4000ACFF" w:usb2="00000001" w:usb3="00000000" w:csb0="000001FF" w:csb1="00000000"/>
  </w:font>
  <w:font w:name="PMingLiU">
    <w:altName w:val="新細明體"/>
    <w:panose1 w:val="02010601000101010101"/>
    <w:charset w:val="88"/>
    <w:family w:val="roman"/>
    <w:pitch w:val="variable"/>
    <w:sig w:usb0="00000003" w:usb1="08080000" w:usb2="00000010"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0000028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43411C" w14:textId="77777777" w:rsidR="006877BF" w:rsidRDefault="006877BF">
      <w:pPr>
        <w:spacing w:after="0" w:line="240" w:lineRule="auto"/>
      </w:pPr>
      <w:r>
        <w:separator/>
      </w:r>
    </w:p>
  </w:footnote>
  <w:footnote w:type="continuationSeparator" w:id="0">
    <w:p w14:paraId="7E6DE7D6" w14:textId="77777777" w:rsidR="006877BF" w:rsidRDefault="006877B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DBB76B" w14:textId="77777777" w:rsidR="00254704" w:rsidRDefault="00254704">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2620A4" w14:textId="77777777" w:rsidR="00254704" w:rsidRDefault="0025470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92A0C4" w14:textId="77777777" w:rsidR="00254704" w:rsidRDefault="00254704">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C6A14E" w14:textId="77777777" w:rsidR="00254704" w:rsidRDefault="002547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3823C38"/>
    <w:multiLevelType w:val="hybridMultilevel"/>
    <w:tmpl w:val="C5B8D69A"/>
    <w:lvl w:ilvl="0" w:tplc="71E4BAAE">
      <w:start w:val="1"/>
      <w:numFmt w:val="bullet"/>
      <w:lvlText w:val=""/>
      <w:lvlJc w:val="left"/>
      <w:pPr>
        <w:tabs>
          <w:tab w:val="num" w:pos="720"/>
        </w:tabs>
        <w:ind w:left="720" w:hanging="360"/>
      </w:pPr>
      <w:rPr>
        <w:rFonts w:ascii="Wingdings" w:hAnsi="Wingdings" w:hint="default"/>
      </w:rPr>
    </w:lvl>
    <w:lvl w:ilvl="1" w:tplc="4C9A03B0">
      <w:start w:val="1"/>
      <w:numFmt w:val="bullet"/>
      <w:lvlText w:val=""/>
      <w:lvlJc w:val="left"/>
      <w:pPr>
        <w:tabs>
          <w:tab w:val="num" w:pos="1440"/>
        </w:tabs>
        <w:ind w:left="1440" w:hanging="360"/>
      </w:pPr>
      <w:rPr>
        <w:rFonts w:ascii="Wingdings" w:hAnsi="Wingdings" w:hint="default"/>
      </w:rPr>
    </w:lvl>
    <w:lvl w:ilvl="2" w:tplc="CCB61C7C" w:tentative="1">
      <w:start w:val="1"/>
      <w:numFmt w:val="bullet"/>
      <w:lvlText w:val=""/>
      <w:lvlJc w:val="left"/>
      <w:pPr>
        <w:tabs>
          <w:tab w:val="num" w:pos="2160"/>
        </w:tabs>
        <w:ind w:left="2160" w:hanging="360"/>
      </w:pPr>
      <w:rPr>
        <w:rFonts w:ascii="Wingdings" w:hAnsi="Wingdings" w:hint="default"/>
      </w:rPr>
    </w:lvl>
    <w:lvl w:ilvl="3" w:tplc="1044865A" w:tentative="1">
      <w:start w:val="1"/>
      <w:numFmt w:val="bullet"/>
      <w:lvlText w:val=""/>
      <w:lvlJc w:val="left"/>
      <w:pPr>
        <w:tabs>
          <w:tab w:val="num" w:pos="2880"/>
        </w:tabs>
        <w:ind w:left="2880" w:hanging="360"/>
      </w:pPr>
      <w:rPr>
        <w:rFonts w:ascii="Wingdings" w:hAnsi="Wingdings" w:hint="default"/>
      </w:rPr>
    </w:lvl>
    <w:lvl w:ilvl="4" w:tplc="AD643FA2" w:tentative="1">
      <w:start w:val="1"/>
      <w:numFmt w:val="bullet"/>
      <w:lvlText w:val=""/>
      <w:lvlJc w:val="left"/>
      <w:pPr>
        <w:tabs>
          <w:tab w:val="num" w:pos="3600"/>
        </w:tabs>
        <w:ind w:left="3600" w:hanging="360"/>
      </w:pPr>
      <w:rPr>
        <w:rFonts w:ascii="Wingdings" w:hAnsi="Wingdings" w:hint="default"/>
      </w:rPr>
    </w:lvl>
    <w:lvl w:ilvl="5" w:tplc="9BD23A06" w:tentative="1">
      <w:start w:val="1"/>
      <w:numFmt w:val="bullet"/>
      <w:lvlText w:val=""/>
      <w:lvlJc w:val="left"/>
      <w:pPr>
        <w:tabs>
          <w:tab w:val="num" w:pos="4320"/>
        </w:tabs>
        <w:ind w:left="4320" w:hanging="360"/>
      </w:pPr>
      <w:rPr>
        <w:rFonts w:ascii="Wingdings" w:hAnsi="Wingdings" w:hint="default"/>
      </w:rPr>
    </w:lvl>
    <w:lvl w:ilvl="6" w:tplc="63BA7326" w:tentative="1">
      <w:start w:val="1"/>
      <w:numFmt w:val="bullet"/>
      <w:lvlText w:val=""/>
      <w:lvlJc w:val="left"/>
      <w:pPr>
        <w:tabs>
          <w:tab w:val="num" w:pos="5040"/>
        </w:tabs>
        <w:ind w:left="5040" w:hanging="360"/>
      </w:pPr>
      <w:rPr>
        <w:rFonts w:ascii="Wingdings" w:hAnsi="Wingdings" w:hint="default"/>
      </w:rPr>
    </w:lvl>
    <w:lvl w:ilvl="7" w:tplc="109C995A" w:tentative="1">
      <w:start w:val="1"/>
      <w:numFmt w:val="bullet"/>
      <w:lvlText w:val=""/>
      <w:lvlJc w:val="left"/>
      <w:pPr>
        <w:tabs>
          <w:tab w:val="num" w:pos="5760"/>
        </w:tabs>
        <w:ind w:left="5760" w:hanging="360"/>
      </w:pPr>
      <w:rPr>
        <w:rFonts w:ascii="Wingdings" w:hAnsi="Wingdings" w:hint="default"/>
      </w:rPr>
    </w:lvl>
    <w:lvl w:ilvl="8" w:tplc="B5503B8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2501421A"/>
    <w:multiLevelType w:val="hybridMultilevel"/>
    <w:tmpl w:val="98243C3C"/>
    <w:lvl w:ilvl="0" w:tplc="77486BB6">
      <w:start w:val="2"/>
      <w:numFmt w:val="bullet"/>
      <w:lvlText w:val=""/>
      <w:lvlJc w:val="left"/>
      <w:pPr>
        <w:ind w:left="360" w:hanging="360"/>
      </w:pPr>
      <w:rPr>
        <w:rFonts w:ascii="Wingdings" w:eastAsia="Malgun Gothic"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59D2416"/>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66367FA"/>
    <w:multiLevelType w:val="hybridMultilevel"/>
    <w:tmpl w:val="BA38A3A2"/>
    <w:lvl w:ilvl="0" w:tplc="17EE8E04">
      <w:start w:val="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6BAB3B14"/>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210"/>
        </w:tabs>
        <w:ind w:left="121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8"/>
  </w:num>
  <w:num w:numId="3">
    <w:abstractNumId w:val="10"/>
  </w:num>
  <w:num w:numId="4">
    <w:abstractNumId w:val="12"/>
  </w:num>
  <w:num w:numId="5">
    <w:abstractNumId w:val="6"/>
  </w:num>
  <w:num w:numId="6">
    <w:abstractNumId w:val="7"/>
  </w:num>
  <w:num w:numId="7">
    <w:abstractNumId w:val="0"/>
  </w:num>
  <w:num w:numId="8">
    <w:abstractNumId w:val="11"/>
  </w:num>
  <w:num w:numId="9">
    <w:abstractNumId w:val="1"/>
  </w:num>
  <w:num w:numId="10">
    <w:abstractNumId w:val="9"/>
  </w:num>
  <w:num w:numId="11">
    <w:abstractNumId w:val="4"/>
  </w:num>
  <w:num w:numId="12">
    <w:abstractNumId w:val="3"/>
  </w:num>
  <w:num w:numId="1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16-Rapp">
    <w15:presenceInfo w15:providerId="None" w15:userId="RAN2#116-Rapp"/>
  </w15:person>
  <w15:person w15:author="RAN2#116bis e -Rapp">
    <w15:presenceInfo w15:providerId="None" w15:userId="RAN2#116bis e -Rapp"/>
  </w15:person>
  <w15:person w15:author="RAN2#115-Rapp">
    <w15:presenceInfo w15:providerId="None" w15:userId="RAN2#115-Rapp"/>
  </w15:person>
  <w15:person w15:author="RAN2#117e -Rapp">
    <w15:presenceInfo w15:providerId="None" w15:userId="RAN2#117e -Rapp"/>
  </w15:person>
  <w15:person w15:author="RANP#95 - Rapp">
    <w15:presenceInfo w15:providerId="None" w15:userId="RANP#95 - Rapp"/>
  </w15:person>
  <w15:person w15:author="Yunsong Yang">
    <w15:presenceInfo w15:providerId="AD" w15:userId="S::yyang1@futurewei.com::ea07c304-1fa8-40ee-9178-ba220927b7df"/>
  </w15:person>
  <w15:person w15:author="Ericsson Martin">
    <w15:presenceInfo w15:providerId="None" w15:userId="Ericsson Martin"/>
  </w15:person>
  <w15:person w15:author="Ali Nader">
    <w15:presenceInfo w15:providerId="AD" w15:userId="S::ali.nader@ericsson.com::54d0426c-b94e-49b6-9526-21d02ef4e298"/>
  </w15:person>
  <w15:person w15:author="OPPO-Haitao">
    <w15:presenceInfo w15:providerId="None" w15:userId="OPPO-Haitao"/>
  </w15:person>
  <w15:person w15:author="Johan Johansson">
    <w15:presenceInfo w15:providerId="AD" w15:userId="S::johan.johansson@mediatek.com::0fe826f6-d732-4782-9cf9-95d676c54441"/>
  </w15:person>
  <w15:person w15:author="Nokia">
    <w15:presenceInfo w15:providerId="None" w15:userId="Nokia"/>
  </w15:person>
  <w15:person w15:author="m2">
    <w15:presenceInfo w15:providerId="None" w15:userId="m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317D"/>
    <w:rsid w:val="00004890"/>
    <w:rsid w:val="000051EB"/>
    <w:rsid w:val="000067F6"/>
    <w:rsid w:val="00006B80"/>
    <w:rsid w:val="0000773C"/>
    <w:rsid w:val="0001042D"/>
    <w:rsid w:val="00011543"/>
    <w:rsid w:val="000115C9"/>
    <w:rsid w:val="000136DA"/>
    <w:rsid w:val="000136DF"/>
    <w:rsid w:val="0001513E"/>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0C8F"/>
    <w:rsid w:val="00041792"/>
    <w:rsid w:val="00041F3F"/>
    <w:rsid w:val="000439CD"/>
    <w:rsid w:val="00043DF7"/>
    <w:rsid w:val="00044E2C"/>
    <w:rsid w:val="00045C40"/>
    <w:rsid w:val="00045D0C"/>
    <w:rsid w:val="0004626D"/>
    <w:rsid w:val="00046C75"/>
    <w:rsid w:val="0004742A"/>
    <w:rsid w:val="00047724"/>
    <w:rsid w:val="00051197"/>
    <w:rsid w:val="00051302"/>
    <w:rsid w:val="0005234C"/>
    <w:rsid w:val="000524A4"/>
    <w:rsid w:val="000527CB"/>
    <w:rsid w:val="00052949"/>
    <w:rsid w:val="00052ADF"/>
    <w:rsid w:val="00053C48"/>
    <w:rsid w:val="0005500D"/>
    <w:rsid w:val="000561B2"/>
    <w:rsid w:val="00056A0A"/>
    <w:rsid w:val="00056BC3"/>
    <w:rsid w:val="00057510"/>
    <w:rsid w:val="00057F1D"/>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083"/>
    <w:rsid w:val="0008311D"/>
    <w:rsid w:val="00083856"/>
    <w:rsid w:val="00085598"/>
    <w:rsid w:val="000859DC"/>
    <w:rsid w:val="0008612C"/>
    <w:rsid w:val="00087B0A"/>
    <w:rsid w:val="00087B12"/>
    <w:rsid w:val="00091019"/>
    <w:rsid w:val="0009194A"/>
    <w:rsid w:val="00091FF0"/>
    <w:rsid w:val="000924B7"/>
    <w:rsid w:val="0009363A"/>
    <w:rsid w:val="0009369E"/>
    <w:rsid w:val="00093F82"/>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3B0"/>
    <w:rsid w:val="000B441C"/>
    <w:rsid w:val="000B4F69"/>
    <w:rsid w:val="000B5750"/>
    <w:rsid w:val="000B6F59"/>
    <w:rsid w:val="000B736F"/>
    <w:rsid w:val="000C038A"/>
    <w:rsid w:val="000C0908"/>
    <w:rsid w:val="000C12D1"/>
    <w:rsid w:val="000C1640"/>
    <w:rsid w:val="000C1809"/>
    <w:rsid w:val="000C57D7"/>
    <w:rsid w:val="000C58F9"/>
    <w:rsid w:val="000C5CB3"/>
    <w:rsid w:val="000C64E0"/>
    <w:rsid w:val="000C6598"/>
    <w:rsid w:val="000C7075"/>
    <w:rsid w:val="000C77ED"/>
    <w:rsid w:val="000D0134"/>
    <w:rsid w:val="000D0524"/>
    <w:rsid w:val="000D1B4C"/>
    <w:rsid w:val="000D32D6"/>
    <w:rsid w:val="000D44F3"/>
    <w:rsid w:val="000D5F94"/>
    <w:rsid w:val="000D7ABD"/>
    <w:rsid w:val="000E01BE"/>
    <w:rsid w:val="000E1B4C"/>
    <w:rsid w:val="000E2004"/>
    <w:rsid w:val="000E33A8"/>
    <w:rsid w:val="000E3402"/>
    <w:rsid w:val="000E3AA9"/>
    <w:rsid w:val="000E3B28"/>
    <w:rsid w:val="000E4A04"/>
    <w:rsid w:val="000E5361"/>
    <w:rsid w:val="000E77B9"/>
    <w:rsid w:val="000E78A8"/>
    <w:rsid w:val="000F066D"/>
    <w:rsid w:val="000F0DF3"/>
    <w:rsid w:val="000F171E"/>
    <w:rsid w:val="000F24BD"/>
    <w:rsid w:val="000F29C2"/>
    <w:rsid w:val="000F2D2B"/>
    <w:rsid w:val="000F4C11"/>
    <w:rsid w:val="000F4D77"/>
    <w:rsid w:val="000F5F7E"/>
    <w:rsid w:val="000F631F"/>
    <w:rsid w:val="000F705B"/>
    <w:rsid w:val="000F77A0"/>
    <w:rsid w:val="000F7C1D"/>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0AE9"/>
    <w:rsid w:val="00111B1A"/>
    <w:rsid w:val="00111E80"/>
    <w:rsid w:val="00112984"/>
    <w:rsid w:val="00112B4C"/>
    <w:rsid w:val="00114482"/>
    <w:rsid w:val="00115918"/>
    <w:rsid w:val="00115C05"/>
    <w:rsid w:val="00116B80"/>
    <w:rsid w:val="00116EE4"/>
    <w:rsid w:val="001176D3"/>
    <w:rsid w:val="00117BB7"/>
    <w:rsid w:val="00121606"/>
    <w:rsid w:val="00122434"/>
    <w:rsid w:val="001228EF"/>
    <w:rsid w:val="00122CD4"/>
    <w:rsid w:val="00122D26"/>
    <w:rsid w:val="00125BDC"/>
    <w:rsid w:val="00126676"/>
    <w:rsid w:val="001272FF"/>
    <w:rsid w:val="00130E7E"/>
    <w:rsid w:val="00131DD6"/>
    <w:rsid w:val="001321FB"/>
    <w:rsid w:val="00132604"/>
    <w:rsid w:val="00132843"/>
    <w:rsid w:val="0013292B"/>
    <w:rsid w:val="001329E0"/>
    <w:rsid w:val="00132FF3"/>
    <w:rsid w:val="001337D7"/>
    <w:rsid w:val="0013426C"/>
    <w:rsid w:val="001346D4"/>
    <w:rsid w:val="001348C5"/>
    <w:rsid w:val="00135539"/>
    <w:rsid w:val="00135764"/>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476D1"/>
    <w:rsid w:val="001518FB"/>
    <w:rsid w:val="00152311"/>
    <w:rsid w:val="0015292A"/>
    <w:rsid w:val="001534F8"/>
    <w:rsid w:val="00155768"/>
    <w:rsid w:val="00156CEB"/>
    <w:rsid w:val="00157D45"/>
    <w:rsid w:val="00160955"/>
    <w:rsid w:val="00160C1A"/>
    <w:rsid w:val="00161DC6"/>
    <w:rsid w:val="0016299E"/>
    <w:rsid w:val="0016376B"/>
    <w:rsid w:val="0016393C"/>
    <w:rsid w:val="00164D3F"/>
    <w:rsid w:val="001652D0"/>
    <w:rsid w:val="00166335"/>
    <w:rsid w:val="001672F2"/>
    <w:rsid w:val="001675E2"/>
    <w:rsid w:val="0017090E"/>
    <w:rsid w:val="00170C8D"/>
    <w:rsid w:val="00170EE6"/>
    <w:rsid w:val="00171349"/>
    <w:rsid w:val="00172A27"/>
    <w:rsid w:val="00174345"/>
    <w:rsid w:val="00174C78"/>
    <w:rsid w:val="00175F74"/>
    <w:rsid w:val="00176FB2"/>
    <w:rsid w:val="00177494"/>
    <w:rsid w:val="001777E8"/>
    <w:rsid w:val="00182F1D"/>
    <w:rsid w:val="00183044"/>
    <w:rsid w:val="0018473E"/>
    <w:rsid w:val="0018589C"/>
    <w:rsid w:val="00185B44"/>
    <w:rsid w:val="00191075"/>
    <w:rsid w:val="001910E3"/>
    <w:rsid w:val="00192782"/>
    <w:rsid w:val="00192C46"/>
    <w:rsid w:val="00193371"/>
    <w:rsid w:val="00193DD6"/>
    <w:rsid w:val="00194570"/>
    <w:rsid w:val="0019492A"/>
    <w:rsid w:val="0019492C"/>
    <w:rsid w:val="00194C81"/>
    <w:rsid w:val="00196A4A"/>
    <w:rsid w:val="001971C7"/>
    <w:rsid w:val="00197932"/>
    <w:rsid w:val="001A0F2F"/>
    <w:rsid w:val="001A11E2"/>
    <w:rsid w:val="001A1239"/>
    <w:rsid w:val="001A1CFD"/>
    <w:rsid w:val="001A2C5C"/>
    <w:rsid w:val="001A37C1"/>
    <w:rsid w:val="001A455D"/>
    <w:rsid w:val="001A490D"/>
    <w:rsid w:val="001A4FDB"/>
    <w:rsid w:val="001A5291"/>
    <w:rsid w:val="001A53D8"/>
    <w:rsid w:val="001A5B70"/>
    <w:rsid w:val="001A797C"/>
    <w:rsid w:val="001A7B60"/>
    <w:rsid w:val="001B226F"/>
    <w:rsid w:val="001B25CA"/>
    <w:rsid w:val="001B3723"/>
    <w:rsid w:val="001B3E50"/>
    <w:rsid w:val="001B3FC5"/>
    <w:rsid w:val="001B4ED8"/>
    <w:rsid w:val="001B526E"/>
    <w:rsid w:val="001B6490"/>
    <w:rsid w:val="001B6AB7"/>
    <w:rsid w:val="001B6BA8"/>
    <w:rsid w:val="001B7A65"/>
    <w:rsid w:val="001C1C98"/>
    <w:rsid w:val="001C1EB6"/>
    <w:rsid w:val="001C1FE7"/>
    <w:rsid w:val="001C2535"/>
    <w:rsid w:val="001C3C2E"/>
    <w:rsid w:val="001C4BF5"/>
    <w:rsid w:val="001C4D70"/>
    <w:rsid w:val="001C4DB4"/>
    <w:rsid w:val="001C4F4B"/>
    <w:rsid w:val="001C5075"/>
    <w:rsid w:val="001C53F0"/>
    <w:rsid w:val="001C5B2D"/>
    <w:rsid w:val="001C68BA"/>
    <w:rsid w:val="001C6B01"/>
    <w:rsid w:val="001C6DEB"/>
    <w:rsid w:val="001C702C"/>
    <w:rsid w:val="001C74F1"/>
    <w:rsid w:val="001D126B"/>
    <w:rsid w:val="001D1BE6"/>
    <w:rsid w:val="001D2D51"/>
    <w:rsid w:val="001D319E"/>
    <w:rsid w:val="001D3468"/>
    <w:rsid w:val="001D3E10"/>
    <w:rsid w:val="001D50CB"/>
    <w:rsid w:val="001D5F37"/>
    <w:rsid w:val="001D6F5B"/>
    <w:rsid w:val="001D7973"/>
    <w:rsid w:val="001D7C2F"/>
    <w:rsid w:val="001E12A3"/>
    <w:rsid w:val="001E13AE"/>
    <w:rsid w:val="001E13F0"/>
    <w:rsid w:val="001E1F6A"/>
    <w:rsid w:val="001E2A3E"/>
    <w:rsid w:val="001E2DD5"/>
    <w:rsid w:val="001E2ED0"/>
    <w:rsid w:val="001E3267"/>
    <w:rsid w:val="001E32BD"/>
    <w:rsid w:val="001E367E"/>
    <w:rsid w:val="001E3C71"/>
    <w:rsid w:val="001E40A9"/>
    <w:rsid w:val="001E41F3"/>
    <w:rsid w:val="001E4240"/>
    <w:rsid w:val="001E4F1A"/>
    <w:rsid w:val="001E6C90"/>
    <w:rsid w:val="001F12A2"/>
    <w:rsid w:val="001F12B2"/>
    <w:rsid w:val="001F1572"/>
    <w:rsid w:val="001F409F"/>
    <w:rsid w:val="001F466D"/>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1110F"/>
    <w:rsid w:val="00211D34"/>
    <w:rsid w:val="00211FBF"/>
    <w:rsid w:val="0021294C"/>
    <w:rsid w:val="00213C9E"/>
    <w:rsid w:val="002152A6"/>
    <w:rsid w:val="0021586D"/>
    <w:rsid w:val="00216B1C"/>
    <w:rsid w:val="00216B1F"/>
    <w:rsid w:val="002173EB"/>
    <w:rsid w:val="00217C79"/>
    <w:rsid w:val="00220F26"/>
    <w:rsid w:val="00222FD3"/>
    <w:rsid w:val="00223F27"/>
    <w:rsid w:val="00224A1A"/>
    <w:rsid w:val="00224B00"/>
    <w:rsid w:val="00224DBF"/>
    <w:rsid w:val="00225AAB"/>
    <w:rsid w:val="002262F8"/>
    <w:rsid w:val="00227D2B"/>
    <w:rsid w:val="002328C2"/>
    <w:rsid w:val="0023295F"/>
    <w:rsid w:val="00232CCC"/>
    <w:rsid w:val="00233D10"/>
    <w:rsid w:val="00235A52"/>
    <w:rsid w:val="00235EC5"/>
    <w:rsid w:val="00236ED4"/>
    <w:rsid w:val="00240AEF"/>
    <w:rsid w:val="00241CA2"/>
    <w:rsid w:val="00242DA2"/>
    <w:rsid w:val="0024304D"/>
    <w:rsid w:val="00243724"/>
    <w:rsid w:val="00243B88"/>
    <w:rsid w:val="00245862"/>
    <w:rsid w:val="00246703"/>
    <w:rsid w:val="00246AF6"/>
    <w:rsid w:val="00247225"/>
    <w:rsid w:val="002504AF"/>
    <w:rsid w:val="002514D3"/>
    <w:rsid w:val="002518CB"/>
    <w:rsid w:val="00252382"/>
    <w:rsid w:val="00252FF8"/>
    <w:rsid w:val="002537AE"/>
    <w:rsid w:val="00253FBC"/>
    <w:rsid w:val="00254381"/>
    <w:rsid w:val="00254704"/>
    <w:rsid w:val="0026004D"/>
    <w:rsid w:val="002611D4"/>
    <w:rsid w:val="002621FC"/>
    <w:rsid w:val="00263084"/>
    <w:rsid w:val="002634C4"/>
    <w:rsid w:val="00264379"/>
    <w:rsid w:val="00265352"/>
    <w:rsid w:val="0026537D"/>
    <w:rsid w:val="002668ED"/>
    <w:rsid w:val="00267036"/>
    <w:rsid w:val="00267406"/>
    <w:rsid w:val="002678D2"/>
    <w:rsid w:val="002703AB"/>
    <w:rsid w:val="002713EE"/>
    <w:rsid w:val="0027258B"/>
    <w:rsid w:val="00273C82"/>
    <w:rsid w:val="002744FF"/>
    <w:rsid w:val="0027482D"/>
    <w:rsid w:val="002756E3"/>
    <w:rsid w:val="00275D12"/>
    <w:rsid w:val="00275EDE"/>
    <w:rsid w:val="00276C03"/>
    <w:rsid w:val="00276EDF"/>
    <w:rsid w:val="002771A2"/>
    <w:rsid w:val="00277530"/>
    <w:rsid w:val="00277656"/>
    <w:rsid w:val="00277AFA"/>
    <w:rsid w:val="002813A1"/>
    <w:rsid w:val="002820B7"/>
    <w:rsid w:val="00282447"/>
    <w:rsid w:val="0028310E"/>
    <w:rsid w:val="0028370B"/>
    <w:rsid w:val="00283FF7"/>
    <w:rsid w:val="002859B8"/>
    <w:rsid w:val="00285E53"/>
    <w:rsid w:val="00285EDF"/>
    <w:rsid w:val="002860C4"/>
    <w:rsid w:val="002872DA"/>
    <w:rsid w:val="00290384"/>
    <w:rsid w:val="002907CA"/>
    <w:rsid w:val="00292044"/>
    <w:rsid w:val="00292BB1"/>
    <w:rsid w:val="002932BA"/>
    <w:rsid w:val="00293C8C"/>
    <w:rsid w:val="0029407A"/>
    <w:rsid w:val="002942F5"/>
    <w:rsid w:val="002958D2"/>
    <w:rsid w:val="00295BCC"/>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B79D7"/>
    <w:rsid w:val="002C3179"/>
    <w:rsid w:val="002C3B40"/>
    <w:rsid w:val="002C3EC3"/>
    <w:rsid w:val="002C4E91"/>
    <w:rsid w:val="002C58D4"/>
    <w:rsid w:val="002C658B"/>
    <w:rsid w:val="002D0454"/>
    <w:rsid w:val="002D151D"/>
    <w:rsid w:val="002D15DC"/>
    <w:rsid w:val="002D15EB"/>
    <w:rsid w:val="002D291F"/>
    <w:rsid w:val="002D3DDE"/>
    <w:rsid w:val="002D4599"/>
    <w:rsid w:val="002D5E81"/>
    <w:rsid w:val="002D6CEC"/>
    <w:rsid w:val="002D74E0"/>
    <w:rsid w:val="002D7788"/>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3BD"/>
    <w:rsid w:val="002F0990"/>
    <w:rsid w:val="002F1246"/>
    <w:rsid w:val="002F1470"/>
    <w:rsid w:val="002F1ABE"/>
    <w:rsid w:val="002F1EBE"/>
    <w:rsid w:val="002F4B34"/>
    <w:rsid w:val="002F5128"/>
    <w:rsid w:val="002F53A5"/>
    <w:rsid w:val="002F65B8"/>
    <w:rsid w:val="002F6E01"/>
    <w:rsid w:val="002F7C61"/>
    <w:rsid w:val="0030033D"/>
    <w:rsid w:val="0030097C"/>
    <w:rsid w:val="00301B4B"/>
    <w:rsid w:val="00302B87"/>
    <w:rsid w:val="00304AD7"/>
    <w:rsid w:val="00305409"/>
    <w:rsid w:val="003066AF"/>
    <w:rsid w:val="0031014F"/>
    <w:rsid w:val="0031139F"/>
    <w:rsid w:val="0031243E"/>
    <w:rsid w:val="00312E27"/>
    <w:rsid w:val="00313E81"/>
    <w:rsid w:val="00314052"/>
    <w:rsid w:val="0031544C"/>
    <w:rsid w:val="00315569"/>
    <w:rsid w:val="00315592"/>
    <w:rsid w:val="00315791"/>
    <w:rsid w:val="00315BF6"/>
    <w:rsid w:val="00316F3B"/>
    <w:rsid w:val="00317B89"/>
    <w:rsid w:val="0032108C"/>
    <w:rsid w:val="00321380"/>
    <w:rsid w:val="0032158E"/>
    <w:rsid w:val="003216A4"/>
    <w:rsid w:val="00321F66"/>
    <w:rsid w:val="003229F2"/>
    <w:rsid w:val="00323C42"/>
    <w:rsid w:val="00324159"/>
    <w:rsid w:val="00324322"/>
    <w:rsid w:val="00324DAC"/>
    <w:rsid w:val="0032530D"/>
    <w:rsid w:val="00325DB0"/>
    <w:rsid w:val="00326F29"/>
    <w:rsid w:val="003324D3"/>
    <w:rsid w:val="00333E81"/>
    <w:rsid w:val="00334DD1"/>
    <w:rsid w:val="003363A0"/>
    <w:rsid w:val="00337A0E"/>
    <w:rsid w:val="00341055"/>
    <w:rsid w:val="00341331"/>
    <w:rsid w:val="00341608"/>
    <w:rsid w:val="003417F4"/>
    <w:rsid w:val="00342B81"/>
    <w:rsid w:val="00343BE9"/>
    <w:rsid w:val="0034673D"/>
    <w:rsid w:val="0034695C"/>
    <w:rsid w:val="00347BE7"/>
    <w:rsid w:val="00350DF8"/>
    <w:rsid w:val="00352474"/>
    <w:rsid w:val="00352514"/>
    <w:rsid w:val="00352C1F"/>
    <w:rsid w:val="00353111"/>
    <w:rsid w:val="00353377"/>
    <w:rsid w:val="003546F3"/>
    <w:rsid w:val="00354E21"/>
    <w:rsid w:val="0035536F"/>
    <w:rsid w:val="0035559D"/>
    <w:rsid w:val="00355B2B"/>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0E76"/>
    <w:rsid w:val="00371008"/>
    <w:rsid w:val="00371445"/>
    <w:rsid w:val="00371EDD"/>
    <w:rsid w:val="003729B4"/>
    <w:rsid w:val="00372AAE"/>
    <w:rsid w:val="00373464"/>
    <w:rsid w:val="00373997"/>
    <w:rsid w:val="003749C3"/>
    <w:rsid w:val="00375682"/>
    <w:rsid w:val="0037746A"/>
    <w:rsid w:val="00381828"/>
    <w:rsid w:val="00382BEE"/>
    <w:rsid w:val="00383F0D"/>
    <w:rsid w:val="00384C55"/>
    <w:rsid w:val="00384D83"/>
    <w:rsid w:val="003855AF"/>
    <w:rsid w:val="0038590E"/>
    <w:rsid w:val="00386680"/>
    <w:rsid w:val="00387C87"/>
    <w:rsid w:val="00387DFC"/>
    <w:rsid w:val="0039099C"/>
    <w:rsid w:val="00390CBD"/>
    <w:rsid w:val="003914FF"/>
    <w:rsid w:val="00392BF9"/>
    <w:rsid w:val="00392DDC"/>
    <w:rsid w:val="00392F4B"/>
    <w:rsid w:val="003939B5"/>
    <w:rsid w:val="00393BE2"/>
    <w:rsid w:val="0039478B"/>
    <w:rsid w:val="003947A8"/>
    <w:rsid w:val="00394B9F"/>
    <w:rsid w:val="00394CFF"/>
    <w:rsid w:val="00394DF7"/>
    <w:rsid w:val="00394E3A"/>
    <w:rsid w:val="003956FE"/>
    <w:rsid w:val="00396105"/>
    <w:rsid w:val="0039631A"/>
    <w:rsid w:val="00396459"/>
    <w:rsid w:val="003A071D"/>
    <w:rsid w:val="003A091A"/>
    <w:rsid w:val="003A0A2D"/>
    <w:rsid w:val="003A226C"/>
    <w:rsid w:val="003A3F9C"/>
    <w:rsid w:val="003A4315"/>
    <w:rsid w:val="003A4ED7"/>
    <w:rsid w:val="003A5718"/>
    <w:rsid w:val="003A58DD"/>
    <w:rsid w:val="003A6AF9"/>
    <w:rsid w:val="003A6D72"/>
    <w:rsid w:val="003B3030"/>
    <w:rsid w:val="003B425C"/>
    <w:rsid w:val="003B5074"/>
    <w:rsid w:val="003B5651"/>
    <w:rsid w:val="003B5CC3"/>
    <w:rsid w:val="003B6025"/>
    <w:rsid w:val="003B6496"/>
    <w:rsid w:val="003B665B"/>
    <w:rsid w:val="003B6895"/>
    <w:rsid w:val="003B6A31"/>
    <w:rsid w:val="003B6B5D"/>
    <w:rsid w:val="003B7F34"/>
    <w:rsid w:val="003C04BB"/>
    <w:rsid w:val="003C06E4"/>
    <w:rsid w:val="003C1A0F"/>
    <w:rsid w:val="003C28B1"/>
    <w:rsid w:val="003C3969"/>
    <w:rsid w:val="003C3F7A"/>
    <w:rsid w:val="003C4CBE"/>
    <w:rsid w:val="003C4FB3"/>
    <w:rsid w:val="003C6882"/>
    <w:rsid w:val="003C6AAE"/>
    <w:rsid w:val="003C758A"/>
    <w:rsid w:val="003D1E3F"/>
    <w:rsid w:val="003D2ADF"/>
    <w:rsid w:val="003D2F19"/>
    <w:rsid w:val="003D33B1"/>
    <w:rsid w:val="003D3F71"/>
    <w:rsid w:val="003D5291"/>
    <w:rsid w:val="003D61CA"/>
    <w:rsid w:val="003D6264"/>
    <w:rsid w:val="003D7A5A"/>
    <w:rsid w:val="003D7C85"/>
    <w:rsid w:val="003E1A36"/>
    <w:rsid w:val="003E1AD7"/>
    <w:rsid w:val="003E1B54"/>
    <w:rsid w:val="003E1D8F"/>
    <w:rsid w:val="003E2152"/>
    <w:rsid w:val="003E28A9"/>
    <w:rsid w:val="003E2964"/>
    <w:rsid w:val="003E2C80"/>
    <w:rsid w:val="003E2F11"/>
    <w:rsid w:val="003E3ACC"/>
    <w:rsid w:val="003E3FC7"/>
    <w:rsid w:val="003E46CE"/>
    <w:rsid w:val="003E48DC"/>
    <w:rsid w:val="003E4F79"/>
    <w:rsid w:val="003E54C7"/>
    <w:rsid w:val="003E57C4"/>
    <w:rsid w:val="003E71AE"/>
    <w:rsid w:val="003E76BA"/>
    <w:rsid w:val="003E7A4A"/>
    <w:rsid w:val="003E7CBB"/>
    <w:rsid w:val="003F0BAC"/>
    <w:rsid w:val="003F2C13"/>
    <w:rsid w:val="003F34B0"/>
    <w:rsid w:val="003F5982"/>
    <w:rsid w:val="003F5AD5"/>
    <w:rsid w:val="003F70AC"/>
    <w:rsid w:val="00400D60"/>
    <w:rsid w:val="004015BC"/>
    <w:rsid w:val="00401ED8"/>
    <w:rsid w:val="00402344"/>
    <w:rsid w:val="00403426"/>
    <w:rsid w:val="0040495D"/>
    <w:rsid w:val="004050AC"/>
    <w:rsid w:val="004050ED"/>
    <w:rsid w:val="00406A0C"/>
    <w:rsid w:val="0040769A"/>
    <w:rsid w:val="00407E5D"/>
    <w:rsid w:val="00411925"/>
    <w:rsid w:val="00414FA3"/>
    <w:rsid w:val="004153E8"/>
    <w:rsid w:val="004155A0"/>
    <w:rsid w:val="00415DE4"/>
    <w:rsid w:val="004170A2"/>
    <w:rsid w:val="004177CD"/>
    <w:rsid w:val="0042036E"/>
    <w:rsid w:val="0042092E"/>
    <w:rsid w:val="00420A27"/>
    <w:rsid w:val="00420CD4"/>
    <w:rsid w:val="004224EB"/>
    <w:rsid w:val="004230D7"/>
    <w:rsid w:val="00423563"/>
    <w:rsid w:val="00423A8E"/>
    <w:rsid w:val="0042402B"/>
    <w:rsid w:val="004242A3"/>
    <w:rsid w:val="004242F1"/>
    <w:rsid w:val="0042445A"/>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32EE"/>
    <w:rsid w:val="00445544"/>
    <w:rsid w:val="004467B4"/>
    <w:rsid w:val="00447AC2"/>
    <w:rsid w:val="00450411"/>
    <w:rsid w:val="00450872"/>
    <w:rsid w:val="00450A5C"/>
    <w:rsid w:val="00451A0E"/>
    <w:rsid w:val="00451BCC"/>
    <w:rsid w:val="00451EBD"/>
    <w:rsid w:val="00455377"/>
    <w:rsid w:val="00455DA8"/>
    <w:rsid w:val="00456DED"/>
    <w:rsid w:val="00457B51"/>
    <w:rsid w:val="00457ED2"/>
    <w:rsid w:val="00462BEA"/>
    <w:rsid w:val="004637CA"/>
    <w:rsid w:val="00463EB9"/>
    <w:rsid w:val="004641F1"/>
    <w:rsid w:val="004652DE"/>
    <w:rsid w:val="0046605F"/>
    <w:rsid w:val="00466895"/>
    <w:rsid w:val="004668FF"/>
    <w:rsid w:val="00467194"/>
    <w:rsid w:val="004671D3"/>
    <w:rsid w:val="00467462"/>
    <w:rsid w:val="00473728"/>
    <w:rsid w:val="00474BF2"/>
    <w:rsid w:val="00476763"/>
    <w:rsid w:val="00477B80"/>
    <w:rsid w:val="00481050"/>
    <w:rsid w:val="004816C0"/>
    <w:rsid w:val="00481D23"/>
    <w:rsid w:val="00482819"/>
    <w:rsid w:val="00482880"/>
    <w:rsid w:val="00482BAE"/>
    <w:rsid w:val="00483782"/>
    <w:rsid w:val="00483CFF"/>
    <w:rsid w:val="00483D67"/>
    <w:rsid w:val="0048440D"/>
    <w:rsid w:val="00485575"/>
    <w:rsid w:val="00486081"/>
    <w:rsid w:val="004860B1"/>
    <w:rsid w:val="00487A52"/>
    <w:rsid w:val="00487F35"/>
    <w:rsid w:val="004904A8"/>
    <w:rsid w:val="00490B3C"/>
    <w:rsid w:val="004913EC"/>
    <w:rsid w:val="00491B87"/>
    <w:rsid w:val="00492BB3"/>
    <w:rsid w:val="00494833"/>
    <w:rsid w:val="00494987"/>
    <w:rsid w:val="004952CB"/>
    <w:rsid w:val="00495FB2"/>
    <w:rsid w:val="00496858"/>
    <w:rsid w:val="0049713E"/>
    <w:rsid w:val="00497E16"/>
    <w:rsid w:val="004A0941"/>
    <w:rsid w:val="004A2D1E"/>
    <w:rsid w:val="004A327C"/>
    <w:rsid w:val="004A4CF0"/>
    <w:rsid w:val="004A507B"/>
    <w:rsid w:val="004A509D"/>
    <w:rsid w:val="004A5110"/>
    <w:rsid w:val="004A537B"/>
    <w:rsid w:val="004B02AE"/>
    <w:rsid w:val="004B0567"/>
    <w:rsid w:val="004B1FE4"/>
    <w:rsid w:val="004B20FC"/>
    <w:rsid w:val="004B25C4"/>
    <w:rsid w:val="004B2A45"/>
    <w:rsid w:val="004B2BA9"/>
    <w:rsid w:val="004B3ABE"/>
    <w:rsid w:val="004B444B"/>
    <w:rsid w:val="004B60D1"/>
    <w:rsid w:val="004B6925"/>
    <w:rsid w:val="004B7011"/>
    <w:rsid w:val="004B75B7"/>
    <w:rsid w:val="004B78CB"/>
    <w:rsid w:val="004C0C0A"/>
    <w:rsid w:val="004C0FD6"/>
    <w:rsid w:val="004C1492"/>
    <w:rsid w:val="004C1BB7"/>
    <w:rsid w:val="004C29FA"/>
    <w:rsid w:val="004C38B3"/>
    <w:rsid w:val="004C3BB4"/>
    <w:rsid w:val="004C3C6D"/>
    <w:rsid w:val="004C49BC"/>
    <w:rsid w:val="004C6392"/>
    <w:rsid w:val="004C6FA9"/>
    <w:rsid w:val="004C7329"/>
    <w:rsid w:val="004C78E1"/>
    <w:rsid w:val="004C7B35"/>
    <w:rsid w:val="004D0B08"/>
    <w:rsid w:val="004D1A12"/>
    <w:rsid w:val="004D1D3E"/>
    <w:rsid w:val="004D22CD"/>
    <w:rsid w:val="004D3359"/>
    <w:rsid w:val="004D37AC"/>
    <w:rsid w:val="004D3BA9"/>
    <w:rsid w:val="004D6F9A"/>
    <w:rsid w:val="004D76D7"/>
    <w:rsid w:val="004D7CC0"/>
    <w:rsid w:val="004E01F4"/>
    <w:rsid w:val="004E0280"/>
    <w:rsid w:val="004E0FC6"/>
    <w:rsid w:val="004E17CB"/>
    <w:rsid w:val="004E279A"/>
    <w:rsid w:val="004E28AF"/>
    <w:rsid w:val="004E2E72"/>
    <w:rsid w:val="004E30D8"/>
    <w:rsid w:val="004E485D"/>
    <w:rsid w:val="004E4B80"/>
    <w:rsid w:val="004E52E0"/>
    <w:rsid w:val="004E5780"/>
    <w:rsid w:val="004E6399"/>
    <w:rsid w:val="004E771B"/>
    <w:rsid w:val="004F0AEA"/>
    <w:rsid w:val="004F1549"/>
    <w:rsid w:val="004F2277"/>
    <w:rsid w:val="004F2D87"/>
    <w:rsid w:val="004F3A0C"/>
    <w:rsid w:val="004F41B2"/>
    <w:rsid w:val="004F466A"/>
    <w:rsid w:val="004F4D8C"/>
    <w:rsid w:val="004F507D"/>
    <w:rsid w:val="004F5163"/>
    <w:rsid w:val="004F55A8"/>
    <w:rsid w:val="004F598B"/>
    <w:rsid w:val="004F6603"/>
    <w:rsid w:val="004F67BF"/>
    <w:rsid w:val="004F6E00"/>
    <w:rsid w:val="004F6E4A"/>
    <w:rsid w:val="004F7DFD"/>
    <w:rsid w:val="00501233"/>
    <w:rsid w:val="00502109"/>
    <w:rsid w:val="0050325D"/>
    <w:rsid w:val="00503308"/>
    <w:rsid w:val="00503392"/>
    <w:rsid w:val="00504CB1"/>
    <w:rsid w:val="0050538A"/>
    <w:rsid w:val="00505C19"/>
    <w:rsid w:val="00506198"/>
    <w:rsid w:val="00507801"/>
    <w:rsid w:val="005113CF"/>
    <w:rsid w:val="00512579"/>
    <w:rsid w:val="00512BD3"/>
    <w:rsid w:val="00513B6F"/>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35E"/>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626"/>
    <w:rsid w:val="0056182D"/>
    <w:rsid w:val="00561F51"/>
    <w:rsid w:val="005626F4"/>
    <w:rsid w:val="00563345"/>
    <w:rsid w:val="0056457E"/>
    <w:rsid w:val="005645A0"/>
    <w:rsid w:val="00564F8C"/>
    <w:rsid w:val="00565533"/>
    <w:rsid w:val="00565DAF"/>
    <w:rsid w:val="005664E1"/>
    <w:rsid w:val="005702AD"/>
    <w:rsid w:val="00570611"/>
    <w:rsid w:val="00570695"/>
    <w:rsid w:val="005706C9"/>
    <w:rsid w:val="00571462"/>
    <w:rsid w:val="00571636"/>
    <w:rsid w:val="00572D71"/>
    <w:rsid w:val="00573576"/>
    <w:rsid w:val="005735F4"/>
    <w:rsid w:val="00573833"/>
    <w:rsid w:val="00574109"/>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000B"/>
    <w:rsid w:val="00592D74"/>
    <w:rsid w:val="00594BA4"/>
    <w:rsid w:val="00595AA1"/>
    <w:rsid w:val="00596AC0"/>
    <w:rsid w:val="00597BFE"/>
    <w:rsid w:val="005A01DC"/>
    <w:rsid w:val="005A0A21"/>
    <w:rsid w:val="005A24C9"/>
    <w:rsid w:val="005A2602"/>
    <w:rsid w:val="005A2AAA"/>
    <w:rsid w:val="005A40EF"/>
    <w:rsid w:val="005A54E4"/>
    <w:rsid w:val="005A5A38"/>
    <w:rsid w:val="005A6275"/>
    <w:rsid w:val="005A6573"/>
    <w:rsid w:val="005A6753"/>
    <w:rsid w:val="005A6C43"/>
    <w:rsid w:val="005A7A44"/>
    <w:rsid w:val="005B048D"/>
    <w:rsid w:val="005B2F5F"/>
    <w:rsid w:val="005B2F7D"/>
    <w:rsid w:val="005B3EE4"/>
    <w:rsid w:val="005B5F83"/>
    <w:rsid w:val="005B613F"/>
    <w:rsid w:val="005B6FA0"/>
    <w:rsid w:val="005C0868"/>
    <w:rsid w:val="005C0DD0"/>
    <w:rsid w:val="005C17C0"/>
    <w:rsid w:val="005C18CB"/>
    <w:rsid w:val="005C1DF7"/>
    <w:rsid w:val="005C39B0"/>
    <w:rsid w:val="005C3CE0"/>
    <w:rsid w:val="005C41BC"/>
    <w:rsid w:val="005C443D"/>
    <w:rsid w:val="005C667B"/>
    <w:rsid w:val="005C7A2F"/>
    <w:rsid w:val="005D0405"/>
    <w:rsid w:val="005D0485"/>
    <w:rsid w:val="005D126C"/>
    <w:rsid w:val="005D1DF4"/>
    <w:rsid w:val="005D2110"/>
    <w:rsid w:val="005D2CE3"/>
    <w:rsid w:val="005D3606"/>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583"/>
    <w:rsid w:val="005F59C3"/>
    <w:rsid w:val="005F64C2"/>
    <w:rsid w:val="005F72C7"/>
    <w:rsid w:val="005F73F2"/>
    <w:rsid w:val="005F7504"/>
    <w:rsid w:val="005F7ED3"/>
    <w:rsid w:val="00601C6D"/>
    <w:rsid w:val="00602263"/>
    <w:rsid w:val="00602EE4"/>
    <w:rsid w:val="00603A0B"/>
    <w:rsid w:val="00603A56"/>
    <w:rsid w:val="006047E7"/>
    <w:rsid w:val="00604BA0"/>
    <w:rsid w:val="00605AD6"/>
    <w:rsid w:val="00605B68"/>
    <w:rsid w:val="00607273"/>
    <w:rsid w:val="00607D36"/>
    <w:rsid w:val="00610CD9"/>
    <w:rsid w:val="00610DE1"/>
    <w:rsid w:val="006114C7"/>
    <w:rsid w:val="0061218B"/>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2D1B"/>
    <w:rsid w:val="00624675"/>
    <w:rsid w:val="006257ED"/>
    <w:rsid w:val="00626028"/>
    <w:rsid w:val="00626945"/>
    <w:rsid w:val="0063007D"/>
    <w:rsid w:val="00631168"/>
    <w:rsid w:val="00631E83"/>
    <w:rsid w:val="006329F8"/>
    <w:rsid w:val="00633FF7"/>
    <w:rsid w:val="0063449B"/>
    <w:rsid w:val="00634619"/>
    <w:rsid w:val="00634A38"/>
    <w:rsid w:val="0063563E"/>
    <w:rsid w:val="00635734"/>
    <w:rsid w:val="00635736"/>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D5E"/>
    <w:rsid w:val="00652FE3"/>
    <w:rsid w:val="006531E6"/>
    <w:rsid w:val="0065370A"/>
    <w:rsid w:val="00653939"/>
    <w:rsid w:val="00653D8A"/>
    <w:rsid w:val="006542D5"/>
    <w:rsid w:val="00655A4F"/>
    <w:rsid w:val="006609CB"/>
    <w:rsid w:val="00660CE7"/>
    <w:rsid w:val="00660F15"/>
    <w:rsid w:val="006620A9"/>
    <w:rsid w:val="00662172"/>
    <w:rsid w:val="00662A54"/>
    <w:rsid w:val="00662FB9"/>
    <w:rsid w:val="006631B6"/>
    <w:rsid w:val="0066353F"/>
    <w:rsid w:val="0066355C"/>
    <w:rsid w:val="00663A89"/>
    <w:rsid w:val="00664E39"/>
    <w:rsid w:val="00666A6E"/>
    <w:rsid w:val="00670189"/>
    <w:rsid w:val="0067022C"/>
    <w:rsid w:val="006703B1"/>
    <w:rsid w:val="006724F5"/>
    <w:rsid w:val="0067505E"/>
    <w:rsid w:val="0067509E"/>
    <w:rsid w:val="006754CF"/>
    <w:rsid w:val="00675B9E"/>
    <w:rsid w:val="00676BC8"/>
    <w:rsid w:val="006774D1"/>
    <w:rsid w:val="00677DF7"/>
    <w:rsid w:val="00680012"/>
    <w:rsid w:val="00680EE7"/>
    <w:rsid w:val="0068103F"/>
    <w:rsid w:val="00681534"/>
    <w:rsid w:val="006816CB"/>
    <w:rsid w:val="006818AC"/>
    <w:rsid w:val="0068210F"/>
    <w:rsid w:val="00683D67"/>
    <w:rsid w:val="0068406F"/>
    <w:rsid w:val="0068411E"/>
    <w:rsid w:val="00684CAF"/>
    <w:rsid w:val="00686C07"/>
    <w:rsid w:val="0068703B"/>
    <w:rsid w:val="00687389"/>
    <w:rsid w:val="0068740F"/>
    <w:rsid w:val="006874C5"/>
    <w:rsid w:val="006877BF"/>
    <w:rsid w:val="00687DE7"/>
    <w:rsid w:val="006932E2"/>
    <w:rsid w:val="00693A7C"/>
    <w:rsid w:val="006941B9"/>
    <w:rsid w:val="006947E9"/>
    <w:rsid w:val="006948CD"/>
    <w:rsid w:val="00695665"/>
    <w:rsid w:val="00695808"/>
    <w:rsid w:val="00695C99"/>
    <w:rsid w:val="006960A1"/>
    <w:rsid w:val="006975B5"/>
    <w:rsid w:val="00697A9B"/>
    <w:rsid w:val="006A0AB5"/>
    <w:rsid w:val="006A0AEC"/>
    <w:rsid w:val="006A0EC5"/>
    <w:rsid w:val="006A111F"/>
    <w:rsid w:val="006A1F26"/>
    <w:rsid w:val="006A31C6"/>
    <w:rsid w:val="006A350A"/>
    <w:rsid w:val="006A4323"/>
    <w:rsid w:val="006A514E"/>
    <w:rsid w:val="006A56F9"/>
    <w:rsid w:val="006A6456"/>
    <w:rsid w:val="006A64A3"/>
    <w:rsid w:val="006A65D8"/>
    <w:rsid w:val="006A67D1"/>
    <w:rsid w:val="006B167A"/>
    <w:rsid w:val="006B1969"/>
    <w:rsid w:val="006B27CE"/>
    <w:rsid w:val="006B2ED0"/>
    <w:rsid w:val="006B2F36"/>
    <w:rsid w:val="006B38BD"/>
    <w:rsid w:val="006B46FB"/>
    <w:rsid w:val="006B4F27"/>
    <w:rsid w:val="006B6799"/>
    <w:rsid w:val="006B6994"/>
    <w:rsid w:val="006B781B"/>
    <w:rsid w:val="006C0D7C"/>
    <w:rsid w:val="006C0F7F"/>
    <w:rsid w:val="006C1BD6"/>
    <w:rsid w:val="006C1DC0"/>
    <w:rsid w:val="006C1FF0"/>
    <w:rsid w:val="006C203E"/>
    <w:rsid w:val="006C2DB3"/>
    <w:rsid w:val="006C4CE9"/>
    <w:rsid w:val="006C4DD5"/>
    <w:rsid w:val="006C57D0"/>
    <w:rsid w:val="006D045E"/>
    <w:rsid w:val="006D0651"/>
    <w:rsid w:val="006D0688"/>
    <w:rsid w:val="006D0CB0"/>
    <w:rsid w:val="006D0D7A"/>
    <w:rsid w:val="006D1674"/>
    <w:rsid w:val="006D170F"/>
    <w:rsid w:val="006D1CA4"/>
    <w:rsid w:val="006D2380"/>
    <w:rsid w:val="006D31A6"/>
    <w:rsid w:val="006D3B94"/>
    <w:rsid w:val="006D4175"/>
    <w:rsid w:val="006D5B09"/>
    <w:rsid w:val="006D7348"/>
    <w:rsid w:val="006D7D7F"/>
    <w:rsid w:val="006D7EE8"/>
    <w:rsid w:val="006E11EB"/>
    <w:rsid w:val="006E1E05"/>
    <w:rsid w:val="006E21FB"/>
    <w:rsid w:val="006E4FE0"/>
    <w:rsid w:val="006E52BD"/>
    <w:rsid w:val="006E536C"/>
    <w:rsid w:val="006E5425"/>
    <w:rsid w:val="006E75F9"/>
    <w:rsid w:val="006E7BFE"/>
    <w:rsid w:val="006F02B0"/>
    <w:rsid w:val="006F19DA"/>
    <w:rsid w:val="006F28BD"/>
    <w:rsid w:val="006F3826"/>
    <w:rsid w:val="006F5AF3"/>
    <w:rsid w:val="006F609E"/>
    <w:rsid w:val="006F65A6"/>
    <w:rsid w:val="006F6C2E"/>
    <w:rsid w:val="006F6CF7"/>
    <w:rsid w:val="006F73EF"/>
    <w:rsid w:val="006F7A27"/>
    <w:rsid w:val="007023DB"/>
    <w:rsid w:val="007045A8"/>
    <w:rsid w:val="00704795"/>
    <w:rsid w:val="00704ABC"/>
    <w:rsid w:val="00704BA9"/>
    <w:rsid w:val="0070555D"/>
    <w:rsid w:val="0070585D"/>
    <w:rsid w:val="00705FA3"/>
    <w:rsid w:val="007062FA"/>
    <w:rsid w:val="00706480"/>
    <w:rsid w:val="00706DA5"/>
    <w:rsid w:val="00706DEB"/>
    <w:rsid w:val="00707864"/>
    <w:rsid w:val="007112B3"/>
    <w:rsid w:val="00711723"/>
    <w:rsid w:val="00712D84"/>
    <w:rsid w:val="00713A55"/>
    <w:rsid w:val="00714A09"/>
    <w:rsid w:val="00714CFD"/>
    <w:rsid w:val="00714DE5"/>
    <w:rsid w:val="00715D68"/>
    <w:rsid w:val="00716095"/>
    <w:rsid w:val="00716771"/>
    <w:rsid w:val="0071678E"/>
    <w:rsid w:val="00716E54"/>
    <w:rsid w:val="00720835"/>
    <w:rsid w:val="0072140D"/>
    <w:rsid w:val="00721B5F"/>
    <w:rsid w:val="007223DE"/>
    <w:rsid w:val="0072249B"/>
    <w:rsid w:val="00722EFF"/>
    <w:rsid w:val="00723890"/>
    <w:rsid w:val="00723AF1"/>
    <w:rsid w:val="00723CCB"/>
    <w:rsid w:val="007259FB"/>
    <w:rsid w:val="00726292"/>
    <w:rsid w:val="00726818"/>
    <w:rsid w:val="00727007"/>
    <w:rsid w:val="007270B8"/>
    <w:rsid w:val="00727724"/>
    <w:rsid w:val="00727B78"/>
    <w:rsid w:val="00727CA7"/>
    <w:rsid w:val="00730860"/>
    <w:rsid w:val="00731409"/>
    <w:rsid w:val="00731CB8"/>
    <w:rsid w:val="00731E23"/>
    <w:rsid w:val="00732829"/>
    <w:rsid w:val="00732883"/>
    <w:rsid w:val="00732F0F"/>
    <w:rsid w:val="00733D84"/>
    <w:rsid w:val="007355D7"/>
    <w:rsid w:val="007366E4"/>
    <w:rsid w:val="00736C9D"/>
    <w:rsid w:val="00740192"/>
    <w:rsid w:val="007408C1"/>
    <w:rsid w:val="0074199F"/>
    <w:rsid w:val="007436B9"/>
    <w:rsid w:val="00743E90"/>
    <w:rsid w:val="00744789"/>
    <w:rsid w:val="0074556F"/>
    <w:rsid w:val="00746477"/>
    <w:rsid w:val="00746FB3"/>
    <w:rsid w:val="0074731D"/>
    <w:rsid w:val="00750725"/>
    <w:rsid w:val="00751AC1"/>
    <w:rsid w:val="00753BDF"/>
    <w:rsid w:val="00753DF9"/>
    <w:rsid w:val="00754A0D"/>
    <w:rsid w:val="007553DB"/>
    <w:rsid w:val="007564D0"/>
    <w:rsid w:val="007572D5"/>
    <w:rsid w:val="00761083"/>
    <w:rsid w:val="0076168C"/>
    <w:rsid w:val="007620CD"/>
    <w:rsid w:val="00764522"/>
    <w:rsid w:val="0076531E"/>
    <w:rsid w:val="00765CBA"/>
    <w:rsid w:val="00766299"/>
    <w:rsid w:val="00767A10"/>
    <w:rsid w:val="0077033A"/>
    <w:rsid w:val="00770B93"/>
    <w:rsid w:val="007748FD"/>
    <w:rsid w:val="007752C8"/>
    <w:rsid w:val="00775FB8"/>
    <w:rsid w:val="00776137"/>
    <w:rsid w:val="00776568"/>
    <w:rsid w:val="00776622"/>
    <w:rsid w:val="007775D9"/>
    <w:rsid w:val="00777F0E"/>
    <w:rsid w:val="00780658"/>
    <w:rsid w:val="00781D3F"/>
    <w:rsid w:val="00781EF1"/>
    <w:rsid w:val="007822E8"/>
    <w:rsid w:val="0078298F"/>
    <w:rsid w:val="00782BC4"/>
    <w:rsid w:val="007842F4"/>
    <w:rsid w:val="00785290"/>
    <w:rsid w:val="00785BE7"/>
    <w:rsid w:val="00785D49"/>
    <w:rsid w:val="0078609D"/>
    <w:rsid w:val="007861C7"/>
    <w:rsid w:val="007876B4"/>
    <w:rsid w:val="00787797"/>
    <w:rsid w:val="00787DC2"/>
    <w:rsid w:val="00790442"/>
    <w:rsid w:val="007904C3"/>
    <w:rsid w:val="0079093D"/>
    <w:rsid w:val="00790E29"/>
    <w:rsid w:val="007914D2"/>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58BD"/>
    <w:rsid w:val="007A6C1E"/>
    <w:rsid w:val="007A7C58"/>
    <w:rsid w:val="007B0671"/>
    <w:rsid w:val="007B1C31"/>
    <w:rsid w:val="007B512A"/>
    <w:rsid w:val="007B58AA"/>
    <w:rsid w:val="007B65B8"/>
    <w:rsid w:val="007C0019"/>
    <w:rsid w:val="007C2097"/>
    <w:rsid w:val="007C36C9"/>
    <w:rsid w:val="007C37A6"/>
    <w:rsid w:val="007C406F"/>
    <w:rsid w:val="007C429A"/>
    <w:rsid w:val="007C4A4A"/>
    <w:rsid w:val="007C620E"/>
    <w:rsid w:val="007C6759"/>
    <w:rsid w:val="007C72E5"/>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8C7"/>
    <w:rsid w:val="007E7E37"/>
    <w:rsid w:val="007F0C12"/>
    <w:rsid w:val="007F1925"/>
    <w:rsid w:val="007F1F17"/>
    <w:rsid w:val="007F2291"/>
    <w:rsid w:val="007F3E3A"/>
    <w:rsid w:val="007F4951"/>
    <w:rsid w:val="007F4A6C"/>
    <w:rsid w:val="007F553E"/>
    <w:rsid w:val="007F732A"/>
    <w:rsid w:val="008004AA"/>
    <w:rsid w:val="00801904"/>
    <w:rsid w:val="00802E9E"/>
    <w:rsid w:val="00803078"/>
    <w:rsid w:val="008041B7"/>
    <w:rsid w:val="008051CB"/>
    <w:rsid w:val="00806007"/>
    <w:rsid w:val="0080667D"/>
    <w:rsid w:val="00812413"/>
    <w:rsid w:val="00812D36"/>
    <w:rsid w:val="00814A31"/>
    <w:rsid w:val="00815523"/>
    <w:rsid w:val="00815747"/>
    <w:rsid w:val="0081774F"/>
    <w:rsid w:val="008179FC"/>
    <w:rsid w:val="008207F6"/>
    <w:rsid w:val="00820B77"/>
    <w:rsid w:val="0082138E"/>
    <w:rsid w:val="00821A9A"/>
    <w:rsid w:val="00823012"/>
    <w:rsid w:val="00823306"/>
    <w:rsid w:val="00823FB5"/>
    <w:rsid w:val="0082407B"/>
    <w:rsid w:val="0082411E"/>
    <w:rsid w:val="0082532A"/>
    <w:rsid w:val="008257AF"/>
    <w:rsid w:val="00826AD2"/>
    <w:rsid w:val="008271C2"/>
    <w:rsid w:val="008277AA"/>
    <w:rsid w:val="008279FA"/>
    <w:rsid w:val="008303F5"/>
    <w:rsid w:val="00831101"/>
    <w:rsid w:val="0083118B"/>
    <w:rsid w:val="0083135B"/>
    <w:rsid w:val="008319A0"/>
    <w:rsid w:val="00831D71"/>
    <w:rsid w:val="0083294C"/>
    <w:rsid w:val="00833026"/>
    <w:rsid w:val="008333A6"/>
    <w:rsid w:val="00834085"/>
    <w:rsid w:val="00835B4A"/>
    <w:rsid w:val="00837453"/>
    <w:rsid w:val="00837587"/>
    <w:rsid w:val="0083769C"/>
    <w:rsid w:val="00837F81"/>
    <w:rsid w:val="00840491"/>
    <w:rsid w:val="00840D69"/>
    <w:rsid w:val="00840E80"/>
    <w:rsid w:val="0084335F"/>
    <w:rsid w:val="00843C3C"/>
    <w:rsid w:val="00843C4E"/>
    <w:rsid w:val="008440E7"/>
    <w:rsid w:val="00844136"/>
    <w:rsid w:val="00844D89"/>
    <w:rsid w:val="0084533B"/>
    <w:rsid w:val="00850469"/>
    <w:rsid w:val="00851900"/>
    <w:rsid w:val="00851F15"/>
    <w:rsid w:val="0085288C"/>
    <w:rsid w:val="0085391C"/>
    <w:rsid w:val="0085577E"/>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012"/>
    <w:rsid w:val="00872908"/>
    <w:rsid w:val="00872F45"/>
    <w:rsid w:val="00873B8A"/>
    <w:rsid w:val="00873CE9"/>
    <w:rsid w:val="0087416D"/>
    <w:rsid w:val="008756EC"/>
    <w:rsid w:val="00875827"/>
    <w:rsid w:val="00875C54"/>
    <w:rsid w:val="00876306"/>
    <w:rsid w:val="00876738"/>
    <w:rsid w:val="00876975"/>
    <w:rsid w:val="00877B4C"/>
    <w:rsid w:val="00881AF1"/>
    <w:rsid w:val="00881D0F"/>
    <w:rsid w:val="00882012"/>
    <w:rsid w:val="00882FBA"/>
    <w:rsid w:val="00883896"/>
    <w:rsid w:val="00884A76"/>
    <w:rsid w:val="00884AB9"/>
    <w:rsid w:val="00884FEE"/>
    <w:rsid w:val="00886CB3"/>
    <w:rsid w:val="008878CF"/>
    <w:rsid w:val="00887DF5"/>
    <w:rsid w:val="008901C2"/>
    <w:rsid w:val="008901FD"/>
    <w:rsid w:val="00890A0C"/>
    <w:rsid w:val="00891920"/>
    <w:rsid w:val="008921DF"/>
    <w:rsid w:val="00892487"/>
    <w:rsid w:val="0089316B"/>
    <w:rsid w:val="0089397B"/>
    <w:rsid w:val="00893F9F"/>
    <w:rsid w:val="008941A7"/>
    <w:rsid w:val="00894767"/>
    <w:rsid w:val="00895361"/>
    <w:rsid w:val="00896A9C"/>
    <w:rsid w:val="00896B20"/>
    <w:rsid w:val="00897D5C"/>
    <w:rsid w:val="008A007D"/>
    <w:rsid w:val="008A1245"/>
    <w:rsid w:val="008A1A2C"/>
    <w:rsid w:val="008A1A42"/>
    <w:rsid w:val="008A360E"/>
    <w:rsid w:val="008A5CDA"/>
    <w:rsid w:val="008A5DDC"/>
    <w:rsid w:val="008A6219"/>
    <w:rsid w:val="008A7868"/>
    <w:rsid w:val="008A7C36"/>
    <w:rsid w:val="008A7F9D"/>
    <w:rsid w:val="008B1791"/>
    <w:rsid w:val="008B2A8D"/>
    <w:rsid w:val="008B3735"/>
    <w:rsid w:val="008B4B0E"/>
    <w:rsid w:val="008B5587"/>
    <w:rsid w:val="008B5D25"/>
    <w:rsid w:val="008C01A4"/>
    <w:rsid w:val="008C02D9"/>
    <w:rsid w:val="008C21F4"/>
    <w:rsid w:val="008C36CF"/>
    <w:rsid w:val="008C39EC"/>
    <w:rsid w:val="008C498E"/>
    <w:rsid w:val="008C6540"/>
    <w:rsid w:val="008C69C7"/>
    <w:rsid w:val="008C76C0"/>
    <w:rsid w:val="008C7939"/>
    <w:rsid w:val="008D0230"/>
    <w:rsid w:val="008D029B"/>
    <w:rsid w:val="008D1A04"/>
    <w:rsid w:val="008D1C06"/>
    <w:rsid w:val="008D1F7B"/>
    <w:rsid w:val="008D2B2F"/>
    <w:rsid w:val="008D2F4F"/>
    <w:rsid w:val="008D4F32"/>
    <w:rsid w:val="008D73FA"/>
    <w:rsid w:val="008D7791"/>
    <w:rsid w:val="008E1861"/>
    <w:rsid w:val="008E1F34"/>
    <w:rsid w:val="008E2340"/>
    <w:rsid w:val="008E2483"/>
    <w:rsid w:val="008E295D"/>
    <w:rsid w:val="008E2F32"/>
    <w:rsid w:val="008E39B8"/>
    <w:rsid w:val="008E4B9C"/>
    <w:rsid w:val="008E5224"/>
    <w:rsid w:val="008E567D"/>
    <w:rsid w:val="008F0405"/>
    <w:rsid w:val="008F0488"/>
    <w:rsid w:val="008F095F"/>
    <w:rsid w:val="008F410F"/>
    <w:rsid w:val="008F4E3B"/>
    <w:rsid w:val="008F5929"/>
    <w:rsid w:val="008F5E77"/>
    <w:rsid w:val="008F686C"/>
    <w:rsid w:val="008F731A"/>
    <w:rsid w:val="009006BB"/>
    <w:rsid w:val="009020A5"/>
    <w:rsid w:val="00902E4E"/>
    <w:rsid w:val="00903452"/>
    <w:rsid w:val="00904CDA"/>
    <w:rsid w:val="009061C3"/>
    <w:rsid w:val="00906437"/>
    <w:rsid w:val="00906D09"/>
    <w:rsid w:val="00910B05"/>
    <w:rsid w:val="009114B5"/>
    <w:rsid w:val="009128B3"/>
    <w:rsid w:val="00912E68"/>
    <w:rsid w:val="0091405E"/>
    <w:rsid w:val="0091435E"/>
    <w:rsid w:val="00916705"/>
    <w:rsid w:val="00916AF1"/>
    <w:rsid w:val="00917AC1"/>
    <w:rsid w:val="009209A0"/>
    <w:rsid w:val="00920AB2"/>
    <w:rsid w:val="00921C79"/>
    <w:rsid w:val="00922F67"/>
    <w:rsid w:val="0092330E"/>
    <w:rsid w:val="00923DA7"/>
    <w:rsid w:val="009252B7"/>
    <w:rsid w:val="00925761"/>
    <w:rsid w:val="00925D57"/>
    <w:rsid w:val="00926DF3"/>
    <w:rsid w:val="009279CB"/>
    <w:rsid w:val="009304F8"/>
    <w:rsid w:val="0093187D"/>
    <w:rsid w:val="00931ADC"/>
    <w:rsid w:val="00932262"/>
    <w:rsid w:val="00932C3C"/>
    <w:rsid w:val="009365EE"/>
    <w:rsid w:val="00937567"/>
    <w:rsid w:val="009408FA"/>
    <w:rsid w:val="009412A6"/>
    <w:rsid w:val="00942151"/>
    <w:rsid w:val="00943B1B"/>
    <w:rsid w:val="00943F80"/>
    <w:rsid w:val="00943FC3"/>
    <w:rsid w:val="009444A3"/>
    <w:rsid w:val="00945496"/>
    <w:rsid w:val="00946121"/>
    <w:rsid w:val="00946BDA"/>
    <w:rsid w:val="00946C6E"/>
    <w:rsid w:val="00946E29"/>
    <w:rsid w:val="00947609"/>
    <w:rsid w:val="00950403"/>
    <w:rsid w:val="00950B9A"/>
    <w:rsid w:val="00950D79"/>
    <w:rsid w:val="00952A15"/>
    <w:rsid w:val="0095366C"/>
    <w:rsid w:val="00954B65"/>
    <w:rsid w:val="00954FEB"/>
    <w:rsid w:val="00955118"/>
    <w:rsid w:val="009564BB"/>
    <w:rsid w:val="00956AE2"/>
    <w:rsid w:val="009571CF"/>
    <w:rsid w:val="009576B1"/>
    <w:rsid w:val="00960437"/>
    <w:rsid w:val="00961229"/>
    <w:rsid w:val="00961404"/>
    <w:rsid w:val="00963B3E"/>
    <w:rsid w:val="00964373"/>
    <w:rsid w:val="00964401"/>
    <w:rsid w:val="00964C78"/>
    <w:rsid w:val="00964CF7"/>
    <w:rsid w:val="0096513B"/>
    <w:rsid w:val="0096628B"/>
    <w:rsid w:val="00966A6A"/>
    <w:rsid w:val="009677A2"/>
    <w:rsid w:val="00970416"/>
    <w:rsid w:val="0097059D"/>
    <w:rsid w:val="0097261E"/>
    <w:rsid w:val="00972C66"/>
    <w:rsid w:val="00973604"/>
    <w:rsid w:val="00973902"/>
    <w:rsid w:val="00973C4A"/>
    <w:rsid w:val="00974264"/>
    <w:rsid w:val="00974A7B"/>
    <w:rsid w:val="009758BB"/>
    <w:rsid w:val="009761E5"/>
    <w:rsid w:val="009771D7"/>
    <w:rsid w:val="009777D9"/>
    <w:rsid w:val="00980057"/>
    <w:rsid w:val="00980727"/>
    <w:rsid w:val="0098296C"/>
    <w:rsid w:val="00983BEE"/>
    <w:rsid w:val="00983F78"/>
    <w:rsid w:val="00984BD5"/>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92E"/>
    <w:rsid w:val="009A0E3B"/>
    <w:rsid w:val="009A2A63"/>
    <w:rsid w:val="009A34F9"/>
    <w:rsid w:val="009A3F53"/>
    <w:rsid w:val="009A3F59"/>
    <w:rsid w:val="009A4172"/>
    <w:rsid w:val="009A579D"/>
    <w:rsid w:val="009A6347"/>
    <w:rsid w:val="009A76EE"/>
    <w:rsid w:val="009A7B6C"/>
    <w:rsid w:val="009B0722"/>
    <w:rsid w:val="009B0A03"/>
    <w:rsid w:val="009B1C18"/>
    <w:rsid w:val="009B294D"/>
    <w:rsid w:val="009B29C3"/>
    <w:rsid w:val="009B45FD"/>
    <w:rsid w:val="009B4C34"/>
    <w:rsid w:val="009B682C"/>
    <w:rsid w:val="009B7960"/>
    <w:rsid w:val="009B7E69"/>
    <w:rsid w:val="009C09DE"/>
    <w:rsid w:val="009C2083"/>
    <w:rsid w:val="009C21F8"/>
    <w:rsid w:val="009C28AE"/>
    <w:rsid w:val="009C42B2"/>
    <w:rsid w:val="009C599E"/>
    <w:rsid w:val="009C643E"/>
    <w:rsid w:val="009C6635"/>
    <w:rsid w:val="009C73D2"/>
    <w:rsid w:val="009C7620"/>
    <w:rsid w:val="009D0347"/>
    <w:rsid w:val="009D13C1"/>
    <w:rsid w:val="009D16A6"/>
    <w:rsid w:val="009D188E"/>
    <w:rsid w:val="009D19E1"/>
    <w:rsid w:val="009D2543"/>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16B9"/>
    <w:rsid w:val="009F31E2"/>
    <w:rsid w:val="009F3CE8"/>
    <w:rsid w:val="009F4266"/>
    <w:rsid w:val="009F528D"/>
    <w:rsid w:val="009F54F7"/>
    <w:rsid w:val="009F6529"/>
    <w:rsid w:val="009F6CCB"/>
    <w:rsid w:val="009F6FFA"/>
    <w:rsid w:val="009F7007"/>
    <w:rsid w:val="009F7162"/>
    <w:rsid w:val="009F734F"/>
    <w:rsid w:val="00A00CEC"/>
    <w:rsid w:val="00A00F0F"/>
    <w:rsid w:val="00A01501"/>
    <w:rsid w:val="00A038FD"/>
    <w:rsid w:val="00A04F29"/>
    <w:rsid w:val="00A05200"/>
    <w:rsid w:val="00A05C6A"/>
    <w:rsid w:val="00A06D29"/>
    <w:rsid w:val="00A07009"/>
    <w:rsid w:val="00A10270"/>
    <w:rsid w:val="00A10EEC"/>
    <w:rsid w:val="00A13E8B"/>
    <w:rsid w:val="00A14540"/>
    <w:rsid w:val="00A14846"/>
    <w:rsid w:val="00A1504C"/>
    <w:rsid w:val="00A15C9D"/>
    <w:rsid w:val="00A161C7"/>
    <w:rsid w:val="00A162CF"/>
    <w:rsid w:val="00A16E68"/>
    <w:rsid w:val="00A16E70"/>
    <w:rsid w:val="00A17FA8"/>
    <w:rsid w:val="00A207AC"/>
    <w:rsid w:val="00A20FDF"/>
    <w:rsid w:val="00A21BBB"/>
    <w:rsid w:val="00A227B3"/>
    <w:rsid w:val="00A22E90"/>
    <w:rsid w:val="00A235C7"/>
    <w:rsid w:val="00A23EEF"/>
    <w:rsid w:val="00A246B6"/>
    <w:rsid w:val="00A24E53"/>
    <w:rsid w:val="00A25047"/>
    <w:rsid w:val="00A25559"/>
    <w:rsid w:val="00A25649"/>
    <w:rsid w:val="00A26974"/>
    <w:rsid w:val="00A26FC4"/>
    <w:rsid w:val="00A30553"/>
    <w:rsid w:val="00A306A4"/>
    <w:rsid w:val="00A30CDD"/>
    <w:rsid w:val="00A30F1E"/>
    <w:rsid w:val="00A33CB2"/>
    <w:rsid w:val="00A33E0F"/>
    <w:rsid w:val="00A34447"/>
    <w:rsid w:val="00A36200"/>
    <w:rsid w:val="00A3698D"/>
    <w:rsid w:val="00A406E1"/>
    <w:rsid w:val="00A40F15"/>
    <w:rsid w:val="00A40FA0"/>
    <w:rsid w:val="00A42DF3"/>
    <w:rsid w:val="00A4520A"/>
    <w:rsid w:val="00A45599"/>
    <w:rsid w:val="00A455FB"/>
    <w:rsid w:val="00A45AE2"/>
    <w:rsid w:val="00A469AE"/>
    <w:rsid w:val="00A4717C"/>
    <w:rsid w:val="00A473CE"/>
    <w:rsid w:val="00A47A75"/>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9B5"/>
    <w:rsid w:val="00A72E11"/>
    <w:rsid w:val="00A7351F"/>
    <w:rsid w:val="00A7392C"/>
    <w:rsid w:val="00A7509D"/>
    <w:rsid w:val="00A75C83"/>
    <w:rsid w:val="00A76486"/>
    <w:rsid w:val="00A7671C"/>
    <w:rsid w:val="00A778FF"/>
    <w:rsid w:val="00A80CBA"/>
    <w:rsid w:val="00A81EB7"/>
    <w:rsid w:val="00A81EDD"/>
    <w:rsid w:val="00A82601"/>
    <w:rsid w:val="00A82D44"/>
    <w:rsid w:val="00A82D92"/>
    <w:rsid w:val="00A84C50"/>
    <w:rsid w:val="00A85370"/>
    <w:rsid w:val="00A85F82"/>
    <w:rsid w:val="00A86C52"/>
    <w:rsid w:val="00A86E26"/>
    <w:rsid w:val="00A901D0"/>
    <w:rsid w:val="00A90BC6"/>
    <w:rsid w:val="00A91677"/>
    <w:rsid w:val="00A92EBD"/>
    <w:rsid w:val="00A946BD"/>
    <w:rsid w:val="00A94CE5"/>
    <w:rsid w:val="00A965E4"/>
    <w:rsid w:val="00A97051"/>
    <w:rsid w:val="00AA0DA6"/>
    <w:rsid w:val="00AA1183"/>
    <w:rsid w:val="00AA2391"/>
    <w:rsid w:val="00AA268D"/>
    <w:rsid w:val="00AA2F51"/>
    <w:rsid w:val="00AA3C30"/>
    <w:rsid w:val="00AA3DF6"/>
    <w:rsid w:val="00AA49E7"/>
    <w:rsid w:val="00AA4A77"/>
    <w:rsid w:val="00AA682A"/>
    <w:rsid w:val="00AB0709"/>
    <w:rsid w:val="00AB0A9B"/>
    <w:rsid w:val="00AB1034"/>
    <w:rsid w:val="00AB4748"/>
    <w:rsid w:val="00AB53A5"/>
    <w:rsid w:val="00AB66F8"/>
    <w:rsid w:val="00AB7E6A"/>
    <w:rsid w:val="00AC007F"/>
    <w:rsid w:val="00AC1E4D"/>
    <w:rsid w:val="00AC2289"/>
    <w:rsid w:val="00AC27B9"/>
    <w:rsid w:val="00AC27F0"/>
    <w:rsid w:val="00AC5443"/>
    <w:rsid w:val="00AC5B0A"/>
    <w:rsid w:val="00AD0530"/>
    <w:rsid w:val="00AD1CD8"/>
    <w:rsid w:val="00AD2240"/>
    <w:rsid w:val="00AD28CA"/>
    <w:rsid w:val="00AD2A76"/>
    <w:rsid w:val="00AD5C98"/>
    <w:rsid w:val="00AD6B35"/>
    <w:rsid w:val="00AD74FC"/>
    <w:rsid w:val="00AD76D3"/>
    <w:rsid w:val="00AD7883"/>
    <w:rsid w:val="00AE0B27"/>
    <w:rsid w:val="00AE1167"/>
    <w:rsid w:val="00AE14BE"/>
    <w:rsid w:val="00AE166A"/>
    <w:rsid w:val="00AE234E"/>
    <w:rsid w:val="00AE2ED3"/>
    <w:rsid w:val="00AE2FC7"/>
    <w:rsid w:val="00AE2FE1"/>
    <w:rsid w:val="00AE3F08"/>
    <w:rsid w:val="00AE4EB4"/>
    <w:rsid w:val="00AE52E7"/>
    <w:rsid w:val="00AE5F6B"/>
    <w:rsid w:val="00AE6193"/>
    <w:rsid w:val="00AE6401"/>
    <w:rsid w:val="00AF0539"/>
    <w:rsid w:val="00AF2408"/>
    <w:rsid w:val="00AF27BF"/>
    <w:rsid w:val="00AF28D2"/>
    <w:rsid w:val="00AF3D9A"/>
    <w:rsid w:val="00AF476C"/>
    <w:rsid w:val="00AF5549"/>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07EC9"/>
    <w:rsid w:val="00B1074E"/>
    <w:rsid w:val="00B11004"/>
    <w:rsid w:val="00B110AE"/>
    <w:rsid w:val="00B129D8"/>
    <w:rsid w:val="00B12E86"/>
    <w:rsid w:val="00B15941"/>
    <w:rsid w:val="00B16615"/>
    <w:rsid w:val="00B16C4C"/>
    <w:rsid w:val="00B1792A"/>
    <w:rsid w:val="00B20CB3"/>
    <w:rsid w:val="00B21350"/>
    <w:rsid w:val="00B21E6E"/>
    <w:rsid w:val="00B22726"/>
    <w:rsid w:val="00B23902"/>
    <w:rsid w:val="00B2521F"/>
    <w:rsid w:val="00B258BB"/>
    <w:rsid w:val="00B269C3"/>
    <w:rsid w:val="00B27D66"/>
    <w:rsid w:val="00B27D6B"/>
    <w:rsid w:val="00B31147"/>
    <w:rsid w:val="00B313D5"/>
    <w:rsid w:val="00B347D8"/>
    <w:rsid w:val="00B34AFF"/>
    <w:rsid w:val="00B373F0"/>
    <w:rsid w:val="00B37504"/>
    <w:rsid w:val="00B37ED7"/>
    <w:rsid w:val="00B40187"/>
    <w:rsid w:val="00B40EDE"/>
    <w:rsid w:val="00B4198C"/>
    <w:rsid w:val="00B41D69"/>
    <w:rsid w:val="00B4273C"/>
    <w:rsid w:val="00B42F63"/>
    <w:rsid w:val="00B43814"/>
    <w:rsid w:val="00B43D2E"/>
    <w:rsid w:val="00B44451"/>
    <w:rsid w:val="00B44BD7"/>
    <w:rsid w:val="00B45224"/>
    <w:rsid w:val="00B461F1"/>
    <w:rsid w:val="00B466AE"/>
    <w:rsid w:val="00B50C17"/>
    <w:rsid w:val="00B51A5C"/>
    <w:rsid w:val="00B524DE"/>
    <w:rsid w:val="00B527E8"/>
    <w:rsid w:val="00B5284F"/>
    <w:rsid w:val="00B5374E"/>
    <w:rsid w:val="00B54E38"/>
    <w:rsid w:val="00B56043"/>
    <w:rsid w:val="00B563BA"/>
    <w:rsid w:val="00B56A31"/>
    <w:rsid w:val="00B56C79"/>
    <w:rsid w:val="00B61757"/>
    <w:rsid w:val="00B61A8C"/>
    <w:rsid w:val="00B61C87"/>
    <w:rsid w:val="00B628AC"/>
    <w:rsid w:val="00B62B12"/>
    <w:rsid w:val="00B633F2"/>
    <w:rsid w:val="00B6463F"/>
    <w:rsid w:val="00B64657"/>
    <w:rsid w:val="00B64E55"/>
    <w:rsid w:val="00B65C9B"/>
    <w:rsid w:val="00B6604B"/>
    <w:rsid w:val="00B662D9"/>
    <w:rsid w:val="00B67248"/>
    <w:rsid w:val="00B67B97"/>
    <w:rsid w:val="00B70EBD"/>
    <w:rsid w:val="00B7238C"/>
    <w:rsid w:val="00B725DD"/>
    <w:rsid w:val="00B742BD"/>
    <w:rsid w:val="00B743F8"/>
    <w:rsid w:val="00B77747"/>
    <w:rsid w:val="00B80758"/>
    <w:rsid w:val="00B82ED4"/>
    <w:rsid w:val="00B858F0"/>
    <w:rsid w:val="00B860E1"/>
    <w:rsid w:val="00B8695A"/>
    <w:rsid w:val="00B87912"/>
    <w:rsid w:val="00B907CB"/>
    <w:rsid w:val="00B90A10"/>
    <w:rsid w:val="00B910DE"/>
    <w:rsid w:val="00B91D54"/>
    <w:rsid w:val="00B925EB"/>
    <w:rsid w:val="00B92E36"/>
    <w:rsid w:val="00B947F2"/>
    <w:rsid w:val="00B959F9"/>
    <w:rsid w:val="00B95FAC"/>
    <w:rsid w:val="00B968C8"/>
    <w:rsid w:val="00B9691A"/>
    <w:rsid w:val="00B96CCE"/>
    <w:rsid w:val="00BA22ED"/>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122B"/>
    <w:rsid w:val="00BB2CCA"/>
    <w:rsid w:val="00BB2DA1"/>
    <w:rsid w:val="00BB31B2"/>
    <w:rsid w:val="00BB3BF0"/>
    <w:rsid w:val="00BB4D90"/>
    <w:rsid w:val="00BB544B"/>
    <w:rsid w:val="00BB5453"/>
    <w:rsid w:val="00BB5A59"/>
    <w:rsid w:val="00BB5DFC"/>
    <w:rsid w:val="00BB5E4C"/>
    <w:rsid w:val="00BB641D"/>
    <w:rsid w:val="00BB64A6"/>
    <w:rsid w:val="00BB69F2"/>
    <w:rsid w:val="00BB77A4"/>
    <w:rsid w:val="00BB7F6C"/>
    <w:rsid w:val="00BB7FFB"/>
    <w:rsid w:val="00BC0562"/>
    <w:rsid w:val="00BC0F3F"/>
    <w:rsid w:val="00BC1393"/>
    <w:rsid w:val="00BC15B0"/>
    <w:rsid w:val="00BC2054"/>
    <w:rsid w:val="00BC29F1"/>
    <w:rsid w:val="00BC3193"/>
    <w:rsid w:val="00BC5635"/>
    <w:rsid w:val="00BC5ED1"/>
    <w:rsid w:val="00BC5FF2"/>
    <w:rsid w:val="00BC6B3C"/>
    <w:rsid w:val="00BC7928"/>
    <w:rsid w:val="00BD091D"/>
    <w:rsid w:val="00BD2049"/>
    <w:rsid w:val="00BD279D"/>
    <w:rsid w:val="00BD28D0"/>
    <w:rsid w:val="00BD3013"/>
    <w:rsid w:val="00BD3064"/>
    <w:rsid w:val="00BD3218"/>
    <w:rsid w:val="00BD370F"/>
    <w:rsid w:val="00BD3B24"/>
    <w:rsid w:val="00BD3D54"/>
    <w:rsid w:val="00BD3D6F"/>
    <w:rsid w:val="00BD3FBB"/>
    <w:rsid w:val="00BD574E"/>
    <w:rsid w:val="00BD6B9D"/>
    <w:rsid w:val="00BD6BB8"/>
    <w:rsid w:val="00BD6C52"/>
    <w:rsid w:val="00BE072E"/>
    <w:rsid w:val="00BE078B"/>
    <w:rsid w:val="00BE1D2E"/>
    <w:rsid w:val="00BE3303"/>
    <w:rsid w:val="00BE4394"/>
    <w:rsid w:val="00BE5B60"/>
    <w:rsid w:val="00BE6167"/>
    <w:rsid w:val="00BE69BA"/>
    <w:rsid w:val="00BF015C"/>
    <w:rsid w:val="00BF0850"/>
    <w:rsid w:val="00BF099F"/>
    <w:rsid w:val="00BF1645"/>
    <w:rsid w:val="00BF16F6"/>
    <w:rsid w:val="00BF187B"/>
    <w:rsid w:val="00BF1B85"/>
    <w:rsid w:val="00BF2765"/>
    <w:rsid w:val="00BF315E"/>
    <w:rsid w:val="00BF3E72"/>
    <w:rsid w:val="00BF4FA1"/>
    <w:rsid w:val="00BF55D9"/>
    <w:rsid w:val="00BF6103"/>
    <w:rsid w:val="00BF61E7"/>
    <w:rsid w:val="00BF6E2B"/>
    <w:rsid w:val="00BF7216"/>
    <w:rsid w:val="00C008F7"/>
    <w:rsid w:val="00C00BC3"/>
    <w:rsid w:val="00C013F8"/>
    <w:rsid w:val="00C01A8F"/>
    <w:rsid w:val="00C02007"/>
    <w:rsid w:val="00C02010"/>
    <w:rsid w:val="00C02102"/>
    <w:rsid w:val="00C02CBD"/>
    <w:rsid w:val="00C04406"/>
    <w:rsid w:val="00C04C96"/>
    <w:rsid w:val="00C0584E"/>
    <w:rsid w:val="00C05D8C"/>
    <w:rsid w:val="00C06DBC"/>
    <w:rsid w:val="00C07404"/>
    <w:rsid w:val="00C07B7E"/>
    <w:rsid w:val="00C07DF9"/>
    <w:rsid w:val="00C109BE"/>
    <w:rsid w:val="00C11180"/>
    <w:rsid w:val="00C11904"/>
    <w:rsid w:val="00C11FD8"/>
    <w:rsid w:val="00C120F6"/>
    <w:rsid w:val="00C122DC"/>
    <w:rsid w:val="00C12392"/>
    <w:rsid w:val="00C12417"/>
    <w:rsid w:val="00C12ED7"/>
    <w:rsid w:val="00C13E90"/>
    <w:rsid w:val="00C14452"/>
    <w:rsid w:val="00C14E2E"/>
    <w:rsid w:val="00C1675B"/>
    <w:rsid w:val="00C16DA6"/>
    <w:rsid w:val="00C206A4"/>
    <w:rsid w:val="00C214FA"/>
    <w:rsid w:val="00C2200F"/>
    <w:rsid w:val="00C22B1E"/>
    <w:rsid w:val="00C22DE7"/>
    <w:rsid w:val="00C24597"/>
    <w:rsid w:val="00C24D00"/>
    <w:rsid w:val="00C25892"/>
    <w:rsid w:val="00C26159"/>
    <w:rsid w:val="00C261BA"/>
    <w:rsid w:val="00C27B7E"/>
    <w:rsid w:val="00C27C84"/>
    <w:rsid w:val="00C30067"/>
    <w:rsid w:val="00C3177C"/>
    <w:rsid w:val="00C32194"/>
    <w:rsid w:val="00C32D6F"/>
    <w:rsid w:val="00C3339E"/>
    <w:rsid w:val="00C33585"/>
    <w:rsid w:val="00C33DB8"/>
    <w:rsid w:val="00C33EC4"/>
    <w:rsid w:val="00C3516C"/>
    <w:rsid w:val="00C36873"/>
    <w:rsid w:val="00C37A1B"/>
    <w:rsid w:val="00C42FE6"/>
    <w:rsid w:val="00C43FE1"/>
    <w:rsid w:val="00C44C00"/>
    <w:rsid w:val="00C45D4E"/>
    <w:rsid w:val="00C47228"/>
    <w:rsid w:val="00C47344"/>
    <w:rsid w:val="00C47349"/>
    <w:rsid w:val="00C4761E"/>
    <w:rsid w:val="00C47EDF"/>
    <w:rsid w:val="00C500C5"/>
    <w:rsid w:val="00C52302"/>
    <w:rsid w:val="00C53864"/>
    <w:rsid w:val="00C54172"/>
    <w:rsid w:val="00C54FE8"/>
    <w:rsid w:val="00C55F73"/>
    <w:rsid w:val="00C575A1"/>
    <w:rsid w:val="00C57E28"/>
    <w:rsid w:val="00C606BE"/>
    <w:rsid w:val="00C6202B"/>
    <w:rsid w:val="00C62069"/>
    <w:rsid w:val="00C634C8"/>
    <w:rsid w:val="00C63F10"/>
    <w:rsid w:val="00C6489D"/>
    <w:rsid w:val="00C64F50"/>
    <w:rsid w:val="00C6518B"/>
    <w:rsid w:val="00C65F25"/>
    <w:rsid w:val="00C66667"/>
    <w:rsid w:val="00C66B5F"/>
    <w:rsid w:val="00C67BCB"/>
    <w:rsid w:val="00C7028C"/>
    <w:rsid w:val="00C7284E"/>
    <w:rsid w:val="00C73CD5"/>
    <w:rsid w:val="00C73D92"/>
    <w:rsid w:val="00C74E95"/>
    <w:rsid w:val="00C775D4"/>
    <w:rsid w:val="00C8002F"/>
    <w:rsid w:val="00C800E0"/>
    <w:rsid w:val="00C8101B"/>
    <w:rsid w:val="00C819E0"/>
    <w:rsid w:val="00C823EF"/>
    <w:rsid w:val="00C82566"/>
    <w:rsid w:val="00C826F6"/>
    <w:rsid w:val="00C8297E"/>
    <w:rsid w:val="00C82BEB"/>
    <w:rsid w:val="00C83527"/>
    <w:rsid w:val="00C83F06"/>
    <w:rsid w:val="00C91721"/>
    <w:rsid w:val="00C92EBC"/>
    <w:rsid w:val="00C9377F"/>
    <w:rsid w:val="00C93D81"/>
    <w:rsid w:val="00C93F73"/>
    <w:rsid w:val="00C941B1"/>
    <w:rsid w:val="00C948B4"/>
    <w:rsid w:val="00C94FC4"/>
    <w:rsid w:val="00C9545A"/>
    <w:rsid w:val="00C95985"/>
    <w:rsid w:val="00C967BF"/>
    <w:rsid w:val="00C96D38"/>
    <w:rsid w:val="00CA17D9"/>
    <w:rsid w:val="00CA2361"/>
    <w:rsid w:val="00CA2EE5"/>
    <w:rsid w:val="00CA3541"/>
    <w:rsid w:val="00CA51E1"/>
    <w:rsid w:val="00CA663C"/>
    <w:rsid w:val="00CA754F"/>
    <w:rsid w:val="00CA7890"/>
    <w:rsid w:val="00CA7C0D"/>
    <w:rsid w:val="00CB0D64"/>
    <w:rsid w:val="00CB0EC4"/>
    <w:rsid w:val="00CB10CC"/>
    <w:rsid w:val="00CB1227"/>
    <w:rsid w:val="00CB280F"/>
    <w:rsid w:val="00CB449B"/>
    <w:rsid w:val="00CB5BF6"/>
    <w:rsid w:val="00CB5CD7"/>
    <w:rsid w:val="00CC02B7"/>
    <w:rsid w:val="00CC07C7"/>
    <w:rsid w:val="00CC223A"/>
    <w:rsid w:val="00CC3AE8"/>
    <w:rsid w:val="00CC4834"/>
    <w:rsid w:val="00CC4846"/>
    <w:rsid w:val="00CC4887"/>
    <w:rsid w:val="00CC4AE7"/>
    <w:rsid w:val="00CC5026"/>
    <w:rsid w:val="00CC57FD"/>
    <w:rsid w:val="00CC5B8C"/>
    <w:rsid w:val="00CC5E44"/>
    <w:rsid w:val="00CC6F0B"/>
    <w:rsid w:val="00CC7DBC"/>
    <w:rsid w:val="00CD097A"/>
    <w:rsid w:val="00CD196B"/>
    <w:rsid w:val="00CD1D80"/>
    <w:rsid w:val="00CD2120"/>
    <w:rsid w:val="00CD2940"/>
    <w:rsid w:val="00CD62C3"/>
    <w:rsid w:val="00CD779B"/>
    <w:rsid w:val="00CD7D1F"/>
    <w:rsid w:val="00CE029F"/>
    <w:rsid w:val="00CE0A2B"/>
    <w:rsid w:val="00CE1C30"/>
    <w:rsid w:val="00CE4217"/>
    <w:rsid w:val="00CE5138"/>
    <w:rsid w:val="00CE536E"/>
    <w:rsid w:val="00CE5FE0"/>
    <w:rsid w:val="00CE771F"/>
    <w:rsid w:val="00CE7FAF"/>
    <w:rsid w:val="00CF0C6D"/>
    <w:rsid w:val="00CF277A"/>
    <w:rsid w:val="00CF3132"/>
    <w:rsid w:val="00CF34BC"/>
    <w:rsid w:val="00CF3D6C"/>
    <w:rsid w:val="00CF4872"/>
    <w:rsid w:val="00CF4C4D"/>
    <w:rsid w:val="00CF59FE"/>
    <w:rsid w:val="00CF7A07"/>
    <w:rsid w:val="00D00934"/>
    <w:rsid w:val="00D00ECF"/>
    <w:rsid w:val="00D030F5"/>
    <w:rsid w:val="00D0392C"/>
    <w:rsid w:val="00D03DC5"/>
    <w:rsid w:val="00D03F9A"/>
    <w:rsid w:val="00D045C4"/>
    <w:rsid w:val="00D048CE"/>
    <w:rsid w:val="00D05412"/>
    <w:rsid w:val="00D05DF9"/>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48CE"/>
    <w:rsid w:val="00D24CC2"/>
    <w:rsid w:val="00D2527D"/>
    <w:rsid w:val="00D258A7"/>
    <w:rsid w:val="00D26349"/>
    <w:rsid w:val="00D26471"/>
    <w:rsid w:val="00D2666E"/>
    <w:rsid w:val="00D27A04"/>
    <w:rsid w:val="00D27B8B"/>
    <w:rsid w:val="00D30DE9"/>
    <w:rsid w:val="00D31C10"/>
    <w:rsid w:val="00D32BC5"/>
    <w:rsid w:val="00D33F24"/>
    <w:rsid w:val="00D34C3A"/>
    <w:rsid w:val="00D3507E"/>
    <w:rsid w:val="00D35695"/>
    <w:rsid w:val="00D35AED"/>
    <w:rsid w:val="00D36F93"/>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E30"/>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314"/>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87727"/>
    <w:rsid w:val="00D90578"/>
    <w:rsid w:val="00D90BC0"/>
    <w:rsid w:val="00D916BE"/>
    <w:rsid w:val="00D916C2"/>
    <w:rsid w:val="00D92133"/>
    <w:rsid w:val="00D92AEC"/>
    <w:rsid w:val="00D93980"/>
    <w:rsid w:val="00D956A2"/>
    <w:rsid w:val="00D95A0E"/>
    <w:rsid w:val="00D9614B"/>
    <w:rsid w:val="00D96302"/>
    <w:rsid w:val="00D96B6B"/>
    <w:rsid w:val="00D9743B"/>
    <w:rsid w:val="00DA023D"/>
    <w:rsid w:val="00DA03EB"/>
    <w:rsid w:val="00DA1024"/>
    <w:rsid w:val="00DA1135"/>
    <w:rsid w:val="00DA1377"/>
    <w:rsid w:val="00DA13A4"/>
    <w:rsid w:val="00DA1A40"/>
    <w:rsid w:val="00DA37C5"/>
    <w:rsid w:val="00DA3B3B"/>
    <w:rsid w:val="00DA4DC8"/>
    <w:rsid w:val="00DA5300"/>
    <w:rsid w:val="00DA5E86"/>
    <w:rsid w:val="00DB0872"/>
    <w:rsid w:val="00DB0E91"/>
    <w:rsid w:val="00DB1371"/>
    <w:rsid w:val="00DB2567"/>
    <w:rsid w:val="00DB3FA6"/>
    <w:rsid w:val="00DB485B"/>
    <w:rsid w:val="00DB6903"/>
    <w:rsid w:val="00DB7C08"/>
    <w:rsid w:val="00DB7C33"/>
    <w:rsid w:val="00DB7E2A"/>
    <w:rsid w:val="00DB7F28"/>
    <w:rsid w:val="00DC03D1"/>
    <w:rsid w:val="00DC0D8A"/>
    <w:rsid w:val="00DC12B4"/>
    <w:rsid w:val="00DC1F0B"/>
    <w:rsid w:val="00DC278B"/>
    <w:rsid w:val="00DC2C5D"/>
    <w:rsid w:val="00DC317C"/>
    <w:rsid w:val="00DC3521"/>
    <w:rsid w:val="00DC3D37"/>
    <w:rsid w:val="00DC4101"/>
    <w:rsid w:val="00DC452B"/>
    <w:rsid w:val="00DC4F90"/>
    <w:rsid w:val="00DC5AF5"/>
    <w:rsid w:val="00DC6382"/>
    <w:rsid w:val="00DC764D"/>
    <w:rsid w:val="00DC7AE2"/>
    <w:rsid w:val="00DD1BA4"/>
    <w:rsid w:val="00DD1FE8"/>
    <w:rsid w:val="00DD2545"/>
    <w:rsid w:val="00DD26C8"/>
    <w:rsid w:val="00DD4199"/>
    <w:rsid w:val="00DD6D8D"/>
    <w:rsid w:val="00DD727D"/>
    <w:rsid w:val="00DD755A"/>
    <w:rsid w:val="00DD7878"/>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6245"/>
    <w:rsid w:val="00E0647D"/>
    <w:rsid w:val="00E07957"/>
    <w:rsid w:val="00E119F6"/>
    <w:rsid w:val="00E12451"/>
    <w:rsid w:val="00E12DF2"/>
    <w:rsid w:val="00E131DA"/>
    <w:rsid w:val="00E143C5"/>
    <w:rsid w:val="00E1480E"/>
    <w:rsid w:val="00E15DFF"/>
    <w:rsid w:val="00E16123"/>
    <w:rsid w:val="00E16E5C"/>
    <w:rsid w:val="00E17B41"/>
    <w:rsid w:val="00E20CF6"/>
    <w:rsid w:val="00E22564"/>
    <w:rsid w:val="00E23651"/>
    <w:rsid w:val="00E24393"/>
    <w:rsid w:val="00E25588"/>
    <w:rsid w:val="00E263E0"/>
    <w:rsid w:val="00E273A7"/>
    <w:rsid w:val="00E2778E"/>
    <w:rsid w:val="00E30B3D"/>
    <w:rsid w:val="00E31DD5"/>
    <w:rsid w:val="00E32CD9"/>
    <w:rsid w:val="00E33C97"/>
    <w:rsid w:val="00E33E3F"/>
    <w:rsid w:val="00E35403"/>
    <w:rsid w:val="00E35879"/>
    <w:rsid w:val="00E4040B"/>
    <w:rsid w:val="00E40467"/>
    <w:rsid w:val="00E40E3E"/>
    <w:rsid w:val="00E4164F"/>
    <w:rsid w:val="00E41FD1"/>
    <w:rsid w:val="00E4267D"/>
    <w:rsid w:val="00E42D54"/>
    <w:rsid w:val="00E43C68"/>
    <w:rsid w:val="00E4465C"/>
    <w:rsid w:val="00E44DE3"/>
    <w:rsid w:val="00E46A54"/>
    <w:rsid w:val="00E47A8A"/>
    <w:rsid w:val="00E47ADE"/>
    <w:rsid w:val="00E514E0"/>
    <w:rsid w:val="00E525FD"/>
    <w:rsid w:val="00E53205"/>
    <w:rsid w:val="00E53DF7"/>
    <w:rsid w:val="00E54A54"/>
    <w:rsid w:val="00E54B92"/>
    <w:rsid w:val="00E5572E"/>
    <w:rsid w:val="00E55D22"/>
    <w:rsid w:val="00E564F8"/>
    <w:rsid w:val="00E5650F"/>
    <w:rsid w:val="00E56D56"/>
    <w:rsid w:val="00E57531"/>
    <w:rsid w:val="00E57A27"/>
    <w:rsid w:val="00E605E2"/>
    <w:rsid w:val="00E60C94"/>
    <w:rsid w:val="00E6146D"/>
    <w:rsid w:val="00E62314"/>
    <w:rsid w:val="00E62992"/>
    <w:rsid w:val="00E638CE"/>
    <w:rsid w:val="00E63AC1"/>
    <w:rsid w:val="00E63E3B"/>
    <w:rsid w:val="00E643A6"/>
    <w:rsid w:val="00E64C69"/>
    <w:rsid w:val="00E65949"/>
    <w:rsid w:val="00E65978"/>
    <w:rsid w:val="00E66B28"/>
    <w:rsid w:val="00E679F4"/>
    <w:rsid w:val="00E70A07"/>
    <w:rsid w:val="00E719C2"/>
    <w:rsid w:val="00E71AA1"/>
    <w:rsid w:val="00E72448"/>
    <w:rsid w:val="00E7253C"/>
    <w:rsid w:val="00E7322A"/>
    <w:rsid w:val="00E73412"/>
    <w:rsid w:val="00E739F5"/>
    <w:rsid w:val="00E73A81"/>
    <w:rsid w:val="00E73E07"/>
    <w:rsid w:val="00E752D3"/>
    <w:rsid w:val="00E75EBF"/>
    <w:rsid w:val="00E75F64"/>
    <w:rsid w:val="00E76352"/>
    <w:rsid w:val="00E777DF"/>
    <w:rsid w:val="00E77858"/>
    <w:rsid w:val="00E77A39"/>
    <w:rsid w:val="00E80D36"/>
    <w:rsid w:val="00E80DBA"/>
    <w:rsid w:val="00E82DD1"/>
    <w:rsid w:val="00E8302B"/>
    <w:rsid w:val="00E83D3F"/>
    <w:rsid w:val="00E83F38"/>
    <w:rsid w:val="00E85E67"/>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489"/>
    <w:rsid w:val="00EA186C"/>
    <w:rsid w:val="00EA337C"/>
    <w:rsid w:val="00EA3D56"/>
    <w:rsid w:val="00EA3F1D"/>
    <w:rsid w:val="00EA4458"/>
    <w:rsid w:val="00EA4749"/>
    <w:rsid w:val="00EA4B82"/>
    <w:rsid w:val="00EA5B4F"/>
    <w:rsid w:val="00EA5BE1"/>
    <w:rsid w:val="00EA7D87"/>
    <w:rsid w:val="00EB125E"/>
    <w:rsid w:val="00EB27F1"/>
    <w:rsid w:val="00EB3591"/>
    <w:rsid w:val="00EB3D0C"/>
    <w:rsid w:val="00EB408A"/>
    <w:rsid w:val="00EB5CFD"/>
    <w:rsid w:val="00EB63F9"/>
    <w:rsid w:val="00EB6629"/>
    <w:rsid w:val="00EC030D"/>
    <w:rsid w:val="00EC0782"/>
    <w:rsid w:val="00EC0C4E"/>
    <w:rsid w:val="00EC0DB6"/>
    <w:rsid w:val="00EC118D"/>
    <w:rsid w:val="00EC184F"/>
    <w:rsid w:val="00EC23C7"/>
    <w:rsid w:val="00EC286E"/>
    <w:rsid w:val="00EC32AF"/>
    <w:rsid w:val="00EC3485"/>
    <w:rsid w:val="00EC34B5"/>
    <w:rsid w:val="00EC4365"/>
    <w:rsid w:val="00EC498D"/>
    <w:rsid w:val="00EC5612"/>
    <w:rsid w:val="00EC567D"/>
    <w:rsid w:val="00EC5EE1"/>
    <w:rsid w:val="00EC68EB"/>
    <w:rsid w:val="00EC6B60"/>
    <w:rsid w:val="00EC6C07"/>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7B"/>
    <w:rsid w:val="00ED7DA2"/>
    <w:rsid w:val="00ED7DB7"/>
    <w:rsid w:val="00EE007B"/>
    <w:rsid w:val="00EE1D80"/>
    <w:rsid w:val="00EE316B"/>
    <w:rsid w:val="00EE4A60"/>
    <w:rsid w:val="00EE5848"/>
    <w:rsid w:val="00EE5943"/>
    <w:rsid w:val="00EE6ADF"/>
    <w:rsid w:val="00EE7D7C"/>
    <w:rsid w:val="00EF041B"/>
    <w:rsid w:val="00EF0821"/>
    <w:rsid w:val="00EF1754"/>
    <w:rsid w:val="00EF2118"/>
    <w:rsid w:val="00EF3921"/>
    <w:rsid w:val="00EF3AE8"/>
    <w:rsid w:val="00EF4B50"/>
    <w:rsid w:val="00EF5292"/>
    <w:rsid w:val="00EF5B1A"/>
    <w:rsid w:val="00EF7B52"/>
    <w:rsid w:val="00F00D06"/>
    <w:rsid w:val="00F01A1B"/>
    <w:rsid w:val="00F022CC"/>
    <w:rsid w:val="00F02372"/>
    <w:rsid w:val="00F026BD"/>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040"/>
    <w:rsid w:val="00F20378"/>
    <w:rsid w:val="00F208E3"/>
    <w:rsid w:val="00F20DFE"/>
    <w:rsid w:val="00F23242"/>
    <w:rsid w:val="00F2354B"/>
    <w:rsid w:val="00F23AF3"/>
    <w:rsid w:val="00F2483B"/>
    <w:rsid w:val="00F24D89"/>
    <w:rsid w:val="00F25101"/>
    <w:rsid w:val="00F259D1"/>
    <w:rsid w:val="00F25D98"/>
    <w:rsid w:val="00F263D9"/>
    <w:rsid w:val="00F26575"/>
    <w:rsid w:val="00F275A5"/>
    <w:rsid w:val="00F27CCD"/>
    <w:rsid w:val="00F300FB"/>
    <w:rsid w:val="00F3061A"/>
    <w:rsid w:val="00F307AD"/>
    <w:rsid w:val="00F3090D"/>
    <w:rsid w:val="00F311BB"/>
    <w:rsid w:val="00F3151A"/>
    <w:rsid w:val="00F3168C"/>
    <w:rsid w:val="00F31D25"/>
    <w:rsid w:val="00F3316F"/>
    <w:rsid w:val="00F33D2F"/>
    <w:rsid w:val="00F3555D"/>
    <w:rsid w:val="00F359A4"/>
    <w:rsid w:val="00F35C4F"/>
    <w:rsid w:val="00F36645"/>
    <w:rsid w:val="00F36B0C"/>
    <w:rsid w:val="00F36FD0"/>
    <w:rsid w:val="00F40165"/>
    <w:rsid w:val="00F40671"/>
    <w:rsid w:val="00F4170E"/>
    <w:rsid w:val="00F41B0D"/>
    <w:rsid w:val="00F4216A"/>
    <w:rsid w:val="00F42872"/>
    <w:rsid w:val="00F43204"/>
    <w:rsid w:val="00F44898"/>
    <w:rsid w:val="00F44E65"/>
    <w:rsid w:val="00F461DD"/>
    <w:rsid w:val="00F46672"/>
    <w:rsid w:val="00F46712"/>
    <w:rsid w:val="00F47E5D"/>
    <w:rsid w:val="00F51E78"/>
    <w:rsid w:val="00F52CB1"/>
    <w:rsid w:val="00F530B5"/>
    <w:rsid w:val="00F53CFE"/>
    <w:rsid w:val="00F54996"/>
    <w:rsid w:val="00F54EA1"/>
    <w:rsid w:val="00F5536C"/>
    <w:rsid w:val="00F55BE5"/>
    <w:rsid w:val="00F56F73"/>
    <w:rsid w:val="00F621B3"/>
    <w:rsid w:val="00F62378"/>
    <w:rsid w:val="00F62B06"/>
    <w:rsid w:val="00F63B9D"/>
    <w:rsid w:val="00F6518B"/>
    <w:rsid w:val="00F65EC5"/>
    <w:rsid w:val="00F664F4"/>
    <w:rsid w:val="00F67537"/>
    <w:rsid w:val="00F67616"/>
    <w:rsid w:val="00F67AD1"/>
    <w:rsid w:val="00F702B9"/>
    <w:rsid w:val="00F70D06"/>
    <w:rsid w:val="00F712A9"/>
    <w:rsid w:val="00F715CF"/>
    <w:rsid w:val="00F71C41"/>
    <w:rsid w:val="00F7293D"/>
    <w:rsid w:val="00F733FF"/>
    <w:rsid w:val="00F74DC7"/>
    <w:rsid w:val="00F753C1"/>
    <w:rsid w:val="00F76654"/>
    <w:rsid w:val="00F77659"/>
    <w:rsid w:val="00F77E88"/>
    <w:rsid w:val="00F80595"/>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211F"/>
    <w:rsid w:val="00F92AD9"/>
    <w:rsid w:val="00F9388C"/>
    <w:rsid w:val="00F9393F"/>
    <w:rsid w:val="00F942FC"/>
    <w:rsid w:val="00F9463A"/>
    <w:rsid w:val="00F94826"/>
    <w:rsid w:val="00F94FC7"/>
    <w:rsid w:val="00F95D50"/>
    <w:rsid w:val="00F962C2"/>
    <w:rsid w:val="00F96AA1"/>
    <w:rsid w:val="00F96B6E"/>
    <w:rsid w:val="00F96CB2"/>
    <w:rsid w:val="00F96DED"/>
    <w:rsid w:val="00F97A88"/>
    <w:rsid w:val="00FA052A"/>
    <w:rsid w:val="00FA05E8"/>
    <w:rsid w:val="00FA0D64"/>
    <w:rsid w:val="00FA45B4"/>
    <w:rsid w:val="00FA60C3"/>
    <w:rsid w:val="00FA65EA"/>
    <w:rsid w:val="00FA78DD"/>
    <w:rsid w:val="00FA7E0E"/>
    <w:rsid w:val="00FB0AD9"/>
    <w:rsid w:val="00FB0F92"/>
    <w:rsid w:val="00FB0FA1"/>
    <w:rsid w:val="00FB1480"/>
    <w:rsid w:val="00FB1C17"/>
    <w:rsid w:val="00FB1D88"/>
    <w:rsid w:val="00FB1DA4"/>
    <w:rsid w:val="00FB1E51"/>
    <w:rsid w:val="00FB2665"/>
    <w:rsid w:val="00FB3E57"/>
    <w:rsid w:val="00FB5768"/>
    <w:rsid w:val="00FB57A7"/>
    <w:rsid w:val="00FB5C14"/>
    <w:rsid w:val="00FB6386"/>
    <w:rsid w:val="00FB63B8"/>
    <w:rsid w:val="00FB6613"/>
    <w:rsid w:val="00FB6882"/>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C7D31"/>
    <w:rsid w:val="00FD1887"/>
    <w:rsid w:val="00FD1A62"/>
    <w:rsid w:val="00FD1A68"/>
    <w:rsid w:val="00FD1C46"/>
    <w:rsid w:val="00FD1D5A"/>
    <w:rsid w:val="00FD4FD1"/>
    <w:rsid w:val="00FD5186"/>
    <w:rsid w:val="00FD5B5E"/>
    <w:rsid w:val="00FD5F8D"/>
    <w:rsid w:val="00FD794A"/>
    <w:rsid w:val="00FE00AF"/>
    <w:rsid w:val="00FE263D"/>
    <w:rsid w:val="00FE2718"/>
    <w:rsid w:val="00FE3576"/>
    <w:rsid w:val="00FE4336"/>
    <w:rsid w:val="00FE4EF8"/>
    <w:rsid w:val="00FE4FBB"/>
    <w:rsid w:val="00FE543B"/>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DF8493"/>
  <w15:docId w15:val="{35357CB6-8E57-4F51-B95C-F16AEF22FE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SimSun"/>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pPr>
      <w:numPr>
        <w:numId w:val="8"/>
      </w:numPr>
      <w:tabs>
        <w:tab w:val="clear" w:pos="1210"/>
        <w:tab w:val="left" w:pos="3195"/>
      </w:tabs>
      <w:spacing w:before="60" w:after="0"/>
      <w:ind w:left="3195"/>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DefaultParagraphFont"/>
    <w:uiPriority w:val="19"/>
    <w:qFormat/>
    <w:rPr>
      <w:i/>
      <w:iCs/>
      <w:color w:val="404040" w:themeColor="text1" w:themeTint="BF"/>
    </w:rPr>
  </w:style>
  <w:style w:type="paragraph" w:styleId="Revision">
    <w:name w:val="Revision"/>
    <w:hidden/>
    <w:uiPriority w:val="99"/>
    <w:semiHidden/>
    <w:rsid w:val="00ED23B5"/>
    <w:pPr>
      <w:spacing w:after="0" w:line="240" w:lineRule="auto"/>
    </w:pPr>
    <w:rPr>
      <w:lang w:val="en-GB" w:eastAsia="en-US"/>
    </w:rPr>
  </w:style>
  <w:style w:type="character" w:customStyle="1" w:styleId="normaltextrun">
    <w:name w:val="normaltextrun"/>
    <w:rsid w:val="006818AC"/>
  </w:style>
  <w:style w:type="paragraph" w:customStyle="1" w:styleId="EmailDiscussion2">
    <w:name w:val="EmailDiscussion2"/>
    <w:basedOn w:val="Doc-text2"/>
    <w:uiPriority w:val="99"/>
    <w:qFormat/>
    <w:rsid w:val="00386680"/>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189">
      <w:bodyDiv w:val="1"/>
      <w:marLeft w:val="0"/>
      <w:marRight w:val="0"/>
      <w:marTop w:val="0"/>
      <w:marBottom w:val="0"/>
      <w:divBdr>
        <w:top w:val="none" w:sz="0" w:space="0" w:color="auto"/>
        <w:left w:val="none" w:sz="0" w:space="0" w:color="auto"/>
        <w:bottom w:val="none" w:sz="0" w:space="0" w:color="auto"/>
        <w:right w:val="none" w:sz="0" w:space="0" w:color="auto"/>
      </w:divBdr>
    </w:div>
    <w:div w:id="734744426">
      <w:bodyDiv w:val="1"/>
      <w:marLeft w:val="0"/>
      <w:marRight w:val="0"/>
      <w:marTop w:val="0"/>
      <w:marBottom w:val="0"/>
      <w:divBdr>
        <w:top w:val="none" w:sz="0" w:space="0" w:color="auto"/>
        <w:left w:val="none" w:sz="0" w:space="0" w:color="auto"/>
        <w:bottom w:val="none" w:sz="0" w:space="0" w:color="auto"/>
        <w:right w:val="none" w:sz="0" w:space="0" w:color="auto"/>
      </w:divBdr>
    </w:div>
    <w:div w:id="1316950311">
      <w:bodyDiv w:val="1"/>
      <w:marLeft w:val="0"/>
      <w:marRight w:val="0"/>
      <w:marTop w:val="0"/>
      <w:marBottom w:val="0"/>
      <w:divBdr>
        <w:top w:val="none" w:sz="0" w:space="0" w:color="auto"/>
        <w:left w:val="none" w:sz="0" w:space="0" w:color="auto"/>
        <w:bottom w:val="none" w:sz="0" w:space="0" w:color="auto"/>
        <w:right w:val="none" w:sz="0" w:space="0" w:color="auto"/>
      </w:divBdr>
      <w:divsChild>
        <w:div w:id="1950506036">
          <w:marLeft w:val="576"/>
          <w:marRight w:val="0"/>
          <w:marTop w:val="80"/>
          <w:marBottom w:val="80"/>
          <w:divBdr>
            <w:top w:val="none" w:sz="0" w:space="0" w:color="auto"/>
            <w:left w:val="none" w:sz="0" w:space="0" w:color="auto"/>
            <w:bottom w:val="none" w:sz="0" w:space="0" w:color="auto"/>
            <w:right w:val="none" w:sz="0" w:space="0" w:color="auto"/>
          </w:divBdr>
        </w:div>
      </w:divsChild>
    </w:div>
    <w:div w:id="20960039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1.wmf"/><Relationship Id="rId26" Type="http://schemas.openxmlformats.org/officeDocument/2006/relationships/oleObject" Target="embeddings/oleObject3.bin"/><Relationship Id="rId3" Type="http://schemas.openxmlformats.org/officeDocument/2006/relationships/customXml" Target="../customXml/item3.xml"/><Relationship Id="rId21" Type="http://schemas.microsoft.com/office/2011/relationships/commentsExtended" Target="commentsExtended.xml"/><Relationship Id="rId34"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3.wmf"/><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comments" Target="comments.xml"/><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2.bin"/><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2.wmf"/><Relationship Id="rId28" Type="http://schemas.openxmlformats.org/officeDocument/2006/relationships/oleObject" Target="embeddings/Microsoft_Visio_2003-2010_Drawing.vsd"/><Relationship Id="rId10" Type="http://schemas.openxmlformats.org/officeDocument/2006/relationships/settings" Target="settings.xml"/><Relationship Id="rId19" Type="http://schemas.openxmlformats.org/officeDocument/2006/relationships/oleObject" Target="embeddings/oleObject1.bin"/><Relationship Id="rId31"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microsoft.com/office/2016/09/relationships/commentsIds" Target="commentsIds.xml"/><Relationship Id="rId27" Type="http://schemas.openxmlformats.org/officeDocument/2006/relationships/image" Target="media/image4.emf"/><Relationship Id="rId30" Type="http://schemas.openxmlformats.org/officeDocument/2006/relationships/header" Target="header3.xml"/><Relationship Id="rId35" Type="http://schemas.microsoft.com/office/2018/08/relationships/commentsExtensible" Target="commentsExtensible.xml"/><Relationship Id="rId8"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
  </customSectProp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2.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3.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144D0BB7-A392-4DD1-B3E1-CF6CBEEC73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TotalTime>
  <Pages>11</Pages>
  <Words>4036</Words>
  <Characters>23006</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9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RANP#95 - Rapp</cp:lastModifiedBy>
  <cp:revision>4</cp:revision>
  <cp:lastPrinted>2021-08-31T01:10:00Z</cp:lastPrinted>
  <dcterms:created xsi:type="dcterms:W3CDTF">2022-03-23T01:50:00Z</dcterms:created>
  <dcterms:modified xsi:type="dcterms:W3CDTF">2022-03-23T1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hdsJ6DmCXGdOYKTMKRTkIgkJ/swweluIYwJbTkrJ57BTol6/t0C1bgrdEky6A9qH0z0xa7e8
M1eKFCmdPtN5rouW6WSlV+BLvihfJVelG/P4gzNo5iulTmS5A1CqDx+Kblx7oc0bhZae4Me4
PSZn6rwctRwu01R5nz+0wFH19M9smzHwK4Ks8j0TWXD3wuMlYip35vw/OVt7zBr7+/hjgQHq
jTbe94K+pz8vIp7WMy</vt:lpwstr>
  </property>
  <property fmtid="{D5CDD505-2E9C-101B-9397-08002B2CF9AE}" pid="4" name="_2015_ms_pID_7253431">
    <vt:lpwstr>FGgX1DLl9F0bJgPq8bWqAIqQu+6yGAtzjDOzoaY/iRdm1Fuks/t1BH
axGo/4wQv+6MBx1o2//vUWPeBGgQuJCkKC3P9fZGE7oJPWFkGsIYiPALDZ4ZvFTAt+Lz0JDU
Kxiuo6KzewDwT3+0F5bYO+qe7jH7ip1WjJDGym5NyeHFUx5CMwA+HlbFmEPsP2PlKQtN9Aoz
xSISTwlBvDYjW+2j2CsPtbh8M73Od+0239hN</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dQ==</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4319508</vt:lpwstr>
  </property>
</Properties>
</file>